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notesSlides/notesSlide3.xml" ContentType="application/vnd.openxmlformats-officedocument.presentationml.notesSlide+xml"/>
  <Override PartName="/ppt/diagrams/drawing3.xml" ContentType="application/vnd.ms-office.drawingml.diagramDrawing+xml"/>
  <Override PartName="/ppt/diagrams/quickStyle5.xml" ContentType="application/vnd.openxmlformats-officedocument.drawingml.diagramStyl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diagrams/colors10.xml" ContentType="application/vnd.openxmlformats-officedocument.drawingml.diagramColor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notesSlides/notesSlide15.xml" ContentType="application/vnd.openxmlformats-officedocument.presentationml.notesSlide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diagrams/colors9.xml" ContentType="application/vnd.openxmlformats-officedocument.drawingml.diagramColors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diagrams/colors7.xml" ContentType="application/vnd.openxmlformats-officedocument.drawingml.diagramColors+xml"/>
  <Override PartName="/ppt/notesSlides/notesSlide11.xml" ContentType="application/vnd.openxmlformats-officedocument.presentationml.notesSlide+xml"/>
  <Override PartName="/ppt/diagrams/drawing8.xml" ContentType="application/vnd.ms-office.drawingml.diagramDrawing+xml"/>
  <Override PartName="/ppt/notesSlides/notesSlide20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notesSlides/notesSlide6.xml" ContentType="application/vnd.openxmlformats-officedocument.presentationml.notesSlide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drawing9.xml" ContentType="application/vnd.ms-office.drawingml.diagramDrawing+xml"/>
  <Override PartName="/ppt/notesSlides/notesSlide21.xml" ContentType="application/vnd.openxmlformats-officedocument.presentationml.notesSlide+xml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diagrams/quickStyle9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32"/>
  </p:notesMasterIdLst>
  <p:sldIdLst>
    <p:sldId id="256" r:id="rId2"/>
    <p:sldId id="318" r:id="rId3"/>
    <p:sldId id="288" r:id="rId4"/>
    <p:sldId id="289" r:id="rId5"/>
    <p:sldId id="345" r:id="rId6"/>
    <p:sldId id="373" r:id="rId7"/>
    <p:sldId id="346" r:id="rId8"/>
    <p:sldId id="347" r:id="rId9"/>
    <p:sldId id="348" r:id="rId10"/>
    <p:sldId id="349" r:id="rId11"/>
    <p:sldId id="350" r:id="rId12"/>
    <p:sldId id="355" r:id="rId13"/>
    <p:sldId id="351" r:id="rId14"/>
    <p:sldId id="374" r:id="rId15"/>
    <p:sldId id="352" r:id="rId16"/>
    <p:sldId id="359" r:id="rId17"/>
    <p:sldId id="360" r:id="rId18"/>
    <p:sldId id="361" r:id="rId19"/>
    <p:sldId id="362" r:id="rId20"/>
    <p:sldId id="363" r:id="rId21"/>
    <p:sldId id="364" r:id="rId22"/>
    <p:sldId id="354" r:id="rId23"/>
    <p:sldId id="353" r:id="rId24"/>
    <p:sldId id="372" r:id="rId25"/>
    <p:sldId id="365" r:id="rId26"/>
    <p:sldId id="366" r:id="rId27"/>
    <p:sldId id="368" r:id="rId28"/>
    <p:sldId id="369" r:id="rId29"/>
    <p:sldId id="370" r:id="rId30"/>
    <p:sldId id="317" r:id="rId31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79" autoAdjust="0"/>
    <p:restoredTop sz="93590" autoAdjust="0"/>
  </p:normalViewPr>
  <p:slideViewPr>
    <p:cSldViewPr>
      <p:cViewPr varScale="1">
        <p:scale>
          <a:sx n="74" d="100"/>
          <a:sy n="74" d="100"/>
        </p:scale>
        <p:origin x="-117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E15C3D1-EC6C-470B-9C28-472E2555ABA6}" type="doc">
      <dgm:prSet loTypeId="urn:microsoft.com/office/officeart/2005/8/layout/vList6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AAD0BE93-FAE6-44F6-AFFC-96C6670E5971}">
      <dgm:prSet phldrT="[Texto]" custT="1"/>
      <dgm:spPr/>
      <dgm:t>
        <a:bodyPr/>
        <a:lstStyle/>
        <a:p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alce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1CFAF88-C721-4835-A312-9B331B55AD37}" type="parTrans" cxnId="{713EB9C2-3099-4251-871F-A96D4060EEB5}">
      <dgm:prSet/>
      <dgm:spPr/>
      <dgm:t>
        <a:bodyPr/>
        <a:lstStyle/>
        <a:p>
          <a:endParaRPr lang="en-US"/>
        </a:p>
      </dgm:t>
    </dgm:pt>
    <dgm:pt modelId="{347DFCD0-5421-464D-90DC-13F996F1A124}" type="sibTrans" cxnId="{713EB9C2-3099-4251-871F-A96D4060EEB5}">
      <dgm:prSet/>
      <dgm:spPr/>
      <dgm:t>
        <a:bodyPr/>
        <a:lstStyle/>
        <a:p>
          <a:endParaRPr lang="en-US"/>
        </a:p>
      </dgm:t>
    </dgm:pt>
    <dgm:pt modelId="{6A1192DD-46A2-454C-85E6-042B7FFECE3A}">
      <dgm:prSet phldrT="[Texto]" custT="1"/>
      <dgm:spPr/>
      <dgm:t>
        <a:bodyPr anchor="ctr"/>
        <a:lstStyle/>
        <a:p>
          <a:r>
            <a:rPr lang="es-CO" sz="1200" b="1" dirty="0" smtClean="0"/>
            <a:t>Satisfacer las presiones de sus clientes y de su entorno</a:t>
          </a:r>
          <a:endParaRPr lang="en-US" sz="1200" b="1" dirty="0"/>
        </a:p>
      </dgm:t>
    </dgm:pt>
    <dgm:pt modelId="{516423C4-27B9-4190-A5EA-D445DD0EB28D}" type="parTrans" cxnId="{D47C6B7F-A128-421B-923B-EDF612D4F76F}">
      <dgm:prSet/>
      <dgm:spPr/>
      <dgm:t>
        <a:bodyPr/>
        <a:lstStyle/>
        <a:p>
          <a:endParaRPr lang="en-US"/>
        </a:p>
      </dgm:t>
    </dgm:pt>
    <dgm:pt modelId="{0BA3EF25-10AA-4CFC-B7B9-F6C8C33DFACE}" type="sibTrans" cxnId="{D47C6B7F-A128-421B-923B-EDF612D4F76F}">
      <dgm:prSet/>
      <dgm:spPr/>
      <dgm:t>
        <a:bodyPr/>
        <a:lstStyle/>
        <a:p>
          <a:endParaRPr lang="en-US"/>
        </a:p>
      </dgm:t>
    </dgm:pt>
    <dgm:pt modelId="{84D83F1B-3931-4D2C-8B87-B9CC3ED2A21F}">
      <dgm:prSet custT="1"/>
      <dgm:spPr/>
      <dgm:t>
        <a:bodyPr anchor="ctr"/>
        <a:lstStyle/>
        <a:p>
          <a:r>
            <a:rPr lang="es-CO" sz="1200" b="1" dirty="0" smtClean="0"/>
            <a:t>Lograr una idea clara del camino a seguir para alcanzar su modelo operacional objetivo.</a:t>
          </a:r>
          <a:endParaRPr lang="en-US" sz="1200" b="1" dirty="0"/>
        </a:p>
      </dgm:t>
    </dgm:pt>
    <dgm:pt modelId="{6AB7E3E9-7A21-4769-A826-F2BBEA7F0511}" type="parTrans" cxnId="{B1A0F747-AF3E-4F24-933B-E958A2956546}">
      <dgm:prSet/>
      <dgm:spPr/>
      <dgm:t>
        <a:bodyPr/>
        <a:lstStyle/>
        <a:p>
          <a:endParaRPr lang="en-US"/>
        </a:p>
      </dgm:t>
    </dgm:pt>
    <dgm:pt modelId="{45D22952-C755-4872-A798-41FE0000D261}" type="sibTrans" cxnId="{B1A0F747-AF3E-4F24-933B-E958A2956546}">
      <dgm:prSet/>
      <dgm:spPr/>
      <dgm:t>
        <a:bodyPr/>
        <a:lstStyle/>
        <a:p>
          <a:endParaRPr lang="en-US"/>
        </a:p>
      </dgm:t>
    </dgm:pt>
    <dgm:pt modelId="{54E749E3-D856-4DCA-ACD9-70E34A6C588A}">
      <dgm:prSet phldrT="[Texto]" custT="1"/>
      <dgm:spPr/>
      <dgm:t>
        <a:bodyPr/>
        <a:lstStyle/>
        <a:p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unta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irectiva</a:t>
          </a:r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l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32D75FA-644F-49AC-98E1-CEF63C8DBD89}" type="parTrans" cxnId="{5CE4D86E-1C82-41BA-8192-7A424FA33338}">
      <dgm:prSet/>
      <dgm:spPr/>
      <dgm:t>
        <a:bodyPr/>
        <a:lstStyle/>
        <a:p>
          <a:endParaRPr lang="en-US"/>
        </a:p>
      </dgm:t>
    </dgm:pt>
    <dgm:pt modelId="{C7453498-5996-4D72-A291-1E75EDA43404}" type="sibTrans" cxnId="{5CE4D86E-1C82-41BA-8192-7A424FA33338}">
      <dgm:prSet/>
      <dgm:spPr/>
      <dgm:t>
        <a:bodyPr/>
        <a:lstStyle/>
        <a:p>
          <a:endParaRPr lang="en-US"/>
        </a:p>
      </dgm:t>
    </dgm:pt>
    <dgm:pt modelId="{08BCE9B7-E3A2-45C6-8E0A-1D70C5589786}">
      <dgm:prSet phldrT="[Texto]" custT="1"/>
      <dgm:spPr/>
      <dgm:t>
        <a:bodyPr anchor="ctr"/>
        <a:lstStyle/>
        <a:p>
          <a:r>
            <a:rPr lang="es-CO" sz="1200" b="1" dirty="0" smtClean="0"/>
            <a:t>Definir un conjunto de proyectos para alcanzar el modelo operacional objetivo del </a:t>
          </a:r>
          <a:r>
            <a:rPr lang="es-CO" sz="1200" b="1" dirty="0" err="1" smtClean="0"/>
            <a:t>MarketPlace</a:t>
          </a:r>
          <a:r>
            <a:rPr lang="es-CO" sz="1200" b="1" dirty="0" smtClean="0"/>
            <a:t>.</a:t>
          </a:r>
          <a:endParaRPr lang="en-US" sz="1200" b="1" dirty="0"/>
        </a:p>
      </dgm:t>
    </dgm:pt>
    <dgm:pt modelId="{135313A8-2E29-4ED0-8D93-86310936954A}" type="parTrans" cxnId="{37E39F9B-EB8E-458C-9BBF-FE7903CE76D4}">
      <dgm:prSet/>
      <dgm:spPr/>
      <dgm:t>
        <a:bodyPr/>
        <a:lstStyle/>
        <a:p>
          <a:endParaRPr lang="en-US"/>
        </a:p>
      </dgm:t>
    </dgm:pt>
    <dgm:pt modelId="{F977F0EF-722F-46B9-B232-A069D6CEF683}" type="sibTrans" cxnId="{37E39F9B-EB8E-458C-9BBF-FE7903CE76D4}">
      <dgm:prSet/>
      <dgm:spPr/>
      <dgm:t>
        <a:bodyPr/>
        <a:lstStyle/>
        <a:p>
          <a:endParaRPr lang="en-US"/>
        </a:p>
      </dgm:t>
    </dgm:pt>
    <dgm:pt modelId="{3FF481D6-89D4-4D90-A556-6B4433F406F6}">
      <dgm:prSet custT="1"/>
      <dgm:spPr/>
      <dgm:t>
        <a:bodyPr anchor="ctr"/>
        <a:lstStyle/>
        <a:p>
          <a:r>
            <a:rPr lang="es-CO" sz="1200" b="1" dirty="0" smtClean="0"/>
            <a:t>Definir un conjunto de indicadores de gestión que les permita tomar decisiones.</a:t>
          </a:r>
          <a:endParaRPr lang="en-US" sz="1200" b="1" dirty="0"/>
        </a:p>
      </dgm:t>
    </dgm:pt>
    <dgm:pt modelId="{1191103A-5D3C-446D-9B07-660A0138696C}" type="parTrans" cxnId="{A91E8284-56E6-4E3A-8B67-E9CC1D7654D2}">
      <dgm:prSet/>
      <dgm:spPr/>
      <dgm:t>
        <a:bodyPr/>
        <a:lstStyle/>
        <a:p>
          <a:endParaRPr lang="en-US"/>
        </a:p>
      </dgm:t>
    </dgm:pt>
    <dgm:pt modelId="{322251DD-BB97-4982-B09F-5CEC62663EF5}" type="sibTrans" cxnId="{A91E8284-56E6-4E3A-8B67-E9CC1D7654D2}">
      <dgm:prSet/>
      <dgm:spPr/>
      <dgm:t>
        <a:bodyPr/>
        <a:lstStyle/>
        <a:p>
          <a:endParaRPr lang="en-US"/>
        </a:p>
      </dgm:t>
    </dgm:pt>
    <dgm:pt modelId="{A764F618-A9FE-463B-A33F-E22F6960FEFB}">
      <dgm:prSet custT="1"/>
      <dgm:spPr/>
      <dgm:t>
        <a:bodyPr anchor="ctr"/>
        <a:lstStyle/>
        <a:p>
          <a:r>
            <a:rPr lang="es-CO" sz="1200" b="1" dirty="0" smtClean="0"/>
            <a:t>Definir la arquitectura empresarial actual y objetivo.</a:t>
          </a:r>
          <a:endParaRPr lang="en-US" sz="1200" b="1" dirty="0"/>
        </a:p>
      </dgm:t>
    </dgm:pt>
    <dgm:pt modelId="{BAAC1103-1CFD-47BE-B5EB-02945CCBC648}" type="parTrans" cxnId="{58D8C576-087D-4B22-B3E7-CCA53563A1AB}">
      <dgm:prSet/>
      <dgm:spPr/>
      <dgm:t>
        <a:bodyPr/>
        <a:lstStyle/>
        <a:p>
          <a:endParaRPr lang="en-US"/>
        </a:p>
      </dgm:t>
    </dgm:pt>
    <dgm:pt modelId="{606CD2DF-CF0D-4486-BC07-DE7FF92E6FF0}" type="sibTrans" cxnId="{58D8C576-087D-4B22-B3E7-CCA53563A1AB}">
      <dgm:prSet/>
      <dgm:spPr/>
      <dgm:t>
        <a:bodyPr/>
        <a:lstStyle/>
        <a:p>
          <a:endParaRPr lang="en-US"/>
        </a:p>
      </dgm:t>
    </dgm:pt>
    <dgm:pt modelId="{41B35777-B0A1-4D49-BFD9-27FD1E8D4584}">
      <dgm:prSet phldrT="[Texto]" custT="1"/>
      <dgm:spPr/>
      <dgm:t>
        <a:bodyPr/>
        <a:lstStyle/>
        <a:p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VP y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efes</a:t>
          </a:r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l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53DEFB6-33B2-4D5E-83A2-A8BFF8CD5A24}" type="parTrans" cxnId="{27247DAB-B468-407F-B978-4D366ACBA824}">
      <dgm:prSet/>
      <dgm:spPr/>
      <dgm:t>
        <a:bodyPr/>
        <a:lstStyle/>
        <a:p>
          <a:endParaRPr lang="en-US"/>
        </a:p>
      </dgm:t>
    </dgm:pt>
    <dgm:pt modelId="{FBAD3184-548B-4227-A2DC-409CE042920C}" type="sibTrans" cxnId="{27247DAB-B468-407F-B978-4D366ACBA824}">
      <dgm:prSet/>
      <dgm:spPr/>
      <dgm:t>
        <a:bodyPr/>
        <a:lstStyle/>
        <a:p>
          <a:endParaRPr lang="en-US"/>
        </a:p>
      </dgm:t>
    </dgm:pt>
    <dgm:pt modelId="{9C9D155C-DA82-4137-84D7-E5E6A5623940}">
      <dgm:prSet phldrT="[Texto]" custT="1"/>
      <dgm:spPr/>
      <dgm:t>
        <a:bodyPr anchor="ctr"/>
        <a:lstStyle/>
        <a:p>
          <a:r>
            <a:rPr lang="es-CO" sz="1200" b="1" dirty="0" smtClean="0"/>
            <a:t>Definir una arquitectura objetivo que les permita mejorar sus operaciones.</a:t>
          </a:r>
          <a:endParaRPr lang="en-US" sz="1200" b="1" dirty="0"/>
        </a:p>
      </dgm:t>
    </dgm:pt>
    <dgm:pt modelId="{CEA8761D-53A0-47CE-9FB3-F087D2652D46}" type="parTrans" cxnId="{B5952EEF-50A8-458C-AE4E-F5C2286E6677}">
      <dgm:prSet/>
      <dgm:spPr/>
      <dgm:t>
        <a:bodyPr/>
        <a:lstStyle/>
        <a:p>
          <a:endParaRPr lang="en-US"/>
        </a:p>
      </dgm:t>
    </dgm:pt>
    <dgm:pt modelId="{65093D74-A713-42EF-850E-A4A3A0389A56}" type="sibTrans" cxnId="{B5952EEF-50A8-458C-AE4E-F5C2286E6677}">
      <dgm:prSet/>
      <dgm:spPr/>
      <dgm:t>
        <a:bodyPr/>
        <a:lstStyle/>
        <a:p>
          <a:endParaRPr lang="en-US"/>
        </a:p>
      </dgm:t>
    </dgm:pt>
    <dgm:pt modelId="{41668BA0-9B4C-4EF3-95DF-04E28C814BCD}">
      <dgm:prSet custT="1"/>
      <dgm:spPr/>
      <dgm:t>
        <a:bodyPr anchor="ctr"/>
        <a:lstStyle/>
        <a:p>
          <a:r>
            <a:rPr lang="es-CO" sz="1200" b="1" dirty="0" smtClean="0"/>
            <a:t>Mejorar la gestión de los procesos de cada departamento, área, </a:t>
          </a:r>
          <a:r>
            <a:rPr lang="es-CO" sz="1200" b="1" dirty="0" err="1" smtClean="0"/>
            <a:t>subárea</a:t>
          </a:r>
          <a:r>
            <a:rPr lang="es-CO" sz="1200" b="1" dirty="0" smtClean="0"/>
            <a:t>, etc.</a:t>
          </a:r>
          <a:endParaRPr lang="en-US" sz="1200" b="1" dirty="0"/>
        </a:p>
      </dgm:t>
    </dgm:pt>
    <dgm:pt modelId="{98BA1E84-EAF8-4B0C-BCFF-2F638C49B465}" type="parTrans" cxnId="{06C7F9E5-4656-4829-AB13-858DEBEAC104}">
      <dgm:prSet/>
      <dgm:spPr/>
      <dgm:t>
        <a:bodyPr/>
        <a:lstStyle/>
        <a:p>
          <a:endParaRPr lang="en-US"/>
        </a:p>
      </dgm:t>
    </dgm:pt>
    <dgm:pt modelId="{20D4A13F-0D5B-47E0-84F0-79A2C7F325CB}" type="sibTrans" cxnId="{06C7F9E5-4656-4829-AB13-858DEBEAC104}">
      <dgm:prSet/>
      <dgm:spPr/>
      <dgm:t>
        <a:bodyPr/>
        <a:lstStyle/>
        <a:p>
          <a:endParaRPr lang="en-US"/>
        </a:p>
      </dgm:t>
    </dgm:pt>
    <dgm:pt modelId="{D0EADD26-6222-4A63-9C85-972D5DB2BF92}">
      <dgm:prSet custT="1"/>
      <dgm:spPr/>
      <dgm:t>
        <a:bodyPr/>
        <a:lstStyle/>
        <a:p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es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F053799-BC15-4A06-ABA9-46ABEC4D0C5D}" type="parTrans" cxnId="{B924E545-2652-4143-9DDB-D41BAD028B22}">
      <dgm:prSet/>
      <dgm:spPr/>
      <dgm:t>
        <a:bodyPr/>
        <a:lstStyle/>
        <a:p>
          <a:endParaRPr lang="en-US"/>
        </a:p>
      </dgm:t>
    </dgm:pt>
    <dgm:pt modelId="{489E940F-310B-4B8A-881F-3F96DA5BD17E}" type="sibTrans" cxnId="{B924E545-2652-4143-9DDB-D41BAD028B22}">
      <dgm:prSet/>
      <dgm:spPr/>
      <dgm:t>
        <a:bodyPr/>
        <a:lstStyle/>
        <a:p>
          <a:endParaRPr lang="en-US"/>
        </a:p>
      </dgm:t>
    </dgm:pt>
    <dgm:pt modelId="{3BECDA3D-B3C0-4526-A8EF-3061C80BECE0}">
      <dgm:prSet custT="1"/>
      <dgm:spPr/>
      <dgm:t>
        <a:bodyPr anchor="ctr"/>
        <a:lstStyle/>
        <a:p>
          <a:r>
            <a:rPr lang="es-CO" sz="1200" b="1" dirty="0" smtClean="0"/>
            <a:t>Lograr una oferta de servicio más diversificada, transparente, automatizada, flexible, segura, multicanal, basada en estándares abiertos de la industria, orientada al autoservicio.</a:t>
          </a:r>
          <a:endParaRPr lang="en-US" sz="1200" b="1" dirty="0"/>
        </a:p>
      </dgm:t>
    </dgm:pt>
    <dgm:pt modelId="{E1FEB19D-3D6C-441F-9B3D-BA3EB2F399BA}" type="parTrans" cxnId="{5219C88C-F32C-485D-B089-10ADE3346AFE}">
      <dgm:prSet/>
      <dgm:spPr/>
      <dgm:t>
        <a:bodyPr/>
        <a:lstStyle/>
        <a:p>
          <a:endParaRPr lang="en-US"/>
        </a:p>
      </dgm:t>
    </dgm:pt>
    <dgm:pt modelId="{803FDBE7-5B82-4C48-BD16-C3E3325C8F9E}" type="sibTrans" cxnId="{5219C88C-F32C-485D-B089-10ADE3346AFE}">
      <dgm:prSet/>
      <dgm:spPr/>
      <dgm:t>
        <a:bodyPr/>
        <a:lstStyle/>
        <a:p>
          <a:endParaRPr lang="en-US"/>
        </a:p>
      </dgm:t>
    </dgm:pt>
    <dgm:pt modelId="{40471620-DBAD-4D98-8378-571FA2BA99F7}">
      <dgm:prSet custT="1"/>
      <dgm:spPr/>
      <dgm:t>
        <a:bodyPr/>
        <a:lstStyle/>
        <a:p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Bancos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8592EB7-6960-44E6-ADE0-3E9F0E1E8AFB}" type="parTrans" cxnId="{9A7E111E-DB6A-48B9-B394-80128B522330}">
      <dgm:prSet/>
      <dgm:spPr/>
      <dgm:t>
        <a:bodyPr/>
        <a:lstStyle/>
        <a:p>
          <a:endParaRPr lang="en-US"/>
        </a:p>
      </dgm:t>
    </dgm:pt>
    <dgm:pt modelId="{4DD39852-0432-4F48-9953-64FAC689F903}" type="sibTrans" cxnId="{9A7E111E-DB6A-48B9-B394-80128B522330}">
      <dgm:prSet/>
      <dgm:spPr/>
      <dgm:t>
        <a:bodyPr/>
        <a:lstStyle/>
        <a:p>
          <a:endParaRPr lang="en-US"/>
        </a:p>
      </dgm:t>
    </dgm:pt>
    <dgm:pt modelId="{CE401D4F-6FAD-4148-8B41-082BBB468534}">
      <dgm:prSet custT="1"/>
      <dgm:spPr/>
      <dgm:t>
        <a:bodyPr anchor="ctr"/>
        <a:lstStyle/>
        <a:p>
          <a:r>
            <a:rPr lang="es-CO" sz="1200" b="1" dirty="0" smtClean="0"/>
            <a:t>Mejorar sus relaciones con el </a:t>
          </a:r>
          <a:r>
            <a:rPr lang="es-CO" sz="1200" b="1" dirty="0" err="1" smtClean="0"/>
            <a:t>MarketPlace</a:t>
          </a:r>
          <a:endParaRPr lang="en-US" sz="1200" b="1" dirty="0"/>
        </a:p>
      </dgm:t>
    </dgm:pt>
    <dgm:pt modelId="{D4D0DA14-76E9-4C56-B8AE-B81A56662801}" type="parTrans" cxnId="{02196181-A313-4958-80D1-049EAA08B376}">
      <dgm:prSet/>
      <dgm:spPr/>
      <dgm:t>
        <a:bodyPr/>
        <a:lstStyle/>
        <a:p>
          <a:endParaRPr lang="en-US"/>
        </a:p>
      </dgm:t>
    </dgm:pt>
    <dgm:pt modelId="{1933FD15-1C74-4976-9677-EB8D7CCAA53C}" type="sibTrans" cxnId="{02196181-A313-4958-80D1-049EAA08B376}">
      <dgm:prSet/>
      <dgm:spPr/>
      <dgm:t>
        <a:bodyPr/>
        <a:lstStyle/>
        <a:p>
          <a:endParaRPr lang="en-US"/>
        </a:p>
      </dgm:t>
    </dgm:pt>
    <dgm:pt modelId="{45F09C40-A345-4B06-B061-9CDD877677BA}">
      <dgm:prSet custT="1"/>
      <dgm:spPr/>
      <dgm:t>
        <a:bodyPr/>
        <a:lstStyle/>
        <a:p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rupo</a:t>
          </a:r>
          <a:r>
            <a: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 </a:t>
          </a:r>
          <a:r>
            <a:rPr lang="en-US" sz="1400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sarrollo</a:t>
          </a:r>
          <a:endParaRPr lang="en-US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DEC0EE5-E51A-44A1-90DD-B834CFAD21E0}" type="parTrans" cxnId="{7AE47DED-8D61-4CA0-97E6-295AC32BD19A}">
      <dgm:prSet/>
      <dgm:spPr/>
      <dgm:t>
        <a:bodyPr/>
        <a:lstStyle/>
        <a:p>
          <a:endParaRPr lang="en-US"/>
        </a:p>
      </dgm:t>
    </dgm:pt>
    <dgm:pt modelId="{D1FB1418-FEAB-4FD3-B681-D1BCF8A95686}" type="sibTrans" cxnId="{7AE47DED-8D61-4CA0-97E6-295AC32BD19A}">
      <dgm:prSet/>
      <dgm:spPr/>
      <dgm:t>
        <a:bodyPr/>
        <a:lstStyle/>
        <a:p>
          <a:endParaRPr lang="en-US"/>
        </a:p>
      </dgm:t>
    </dgm:pt>
    <dgm:pt modelId="{14AD6F0D-6AB6-4B39-A5D0-9E35F87AF850}">
      <dgm:prSet custT="1"/>
      <dgm:spPr/>
      <dgm:t>
        <a:bodyPr anchor="ctr"/>
        <a:lstStyle/>
        <a:p>
          <a:r>
            <a:rPr lang="es-CO" sz="1200" b="1" dirty="0" smtClean="0"/>
            <a:t>Obtener una definición clara de lo que se espera implementar durante el proceso de desarrollo.</a:t>
          </a:r>
          <a:endParaRPr lang="en-US" sz="1200" b="1" dirty="0"/>
        </a:p>
      </dgm:t>
    </dgm:pt>
    <dgm:pt modelId="{D3FFCE38-8AB9-4622-A12D-41113BE2AE6E}" type="parTrans" cxnId="{A743EA8B-D188-420A-9976-4EFB4CFB8953}">
      <dgm:prSet/>
      <dgm:spPr/>
      <dgm:t>
        <a:bodyPr/>
        <a:lstStyle/>
        <a:p>
          <a:endParaRPr lang="en-US"/>
        </a:p>
      </dgm:t>
    </dgm:pt>
    <dgm:pt modelId="{A0506F91-40CF-40A6-A133-82A3239D0BE2}" type="sibTrans" cxnId="{A743EA8B-D188-420A-9976-4EFB4CFB8953}">
      <dgm:prSet/>
      <dgm:spPr/>
      <dgm:t>
        <a:bodyPr/>
        <a:lstStyle/>
        <a:p>
          <a:endParaRPr lang="en-US"/>
        </a:p>
      </dgm:t>
    </dgm:pt>
    <dgm:pt modelId="{2A6BE4BD-34C9-4D3E-A79F-5ABFA19583E0}" type="pres">
      <dgm:prSet presAssocID="{AE15C3D1-EC6C-470B-9C28-472E2555ABA6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6BFD6246-5B58-42B6-92FB-CEBDA6D83CD3}" type="pres">
      <dgm:prSet presAssocID="{AAD0BE93-FAE6-44F6-AFFC-96C6670E5971}" presName="linNode" presStyleCnt="0"/>
      <dgm:spPr/>
      <dgm:t>
        <a:bodyPr/>
        <a:lstStyle/>
        <a:p>
          <a:endParaRPr lang="es-CO"/>
        </a:p>
      </dgm:t>
    </dgm:pt>
    <dgm:pt modelId="{FE6587F6-AF9B-423B-9211-54440AA576ED}" type="pres">
      <dgm:prSet presAssocID="{AAD0BE93-FAE6-44F6-AFFC-96C6670E5971}" presName="parentShp" presStyleLbl="node1" presStyleIdx="0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F9D962E-C030-45C6-85C7-89817950C869}" type="pres">
      <dgm:prSet presAssocID="{AAD0BE93-FAE6-44F6-AFFC-96C6670E5971}" presName="childShp" presStyleLbl="bgAccFollowNode1" presStyleIdx="0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18796CC-6343-4707-BFB8-3DA1757A070A}" type="pres">
      <dgm:prSet presAssocID="{347DFCD0-5421-464D-90DC-13F996F1A124}" presName="spacing" presStyleCnt="0"/>
      <dgm:spPr/>
      <dgm:t>
        <a:bodyPr/>
        <a:lstStyle/>
        <a:p>
          <a:endParaRPr lang="es-CO"/>
        </a:p>
      </dgm:t>
    </dgm:pt>
    <dgm:pt modelId="{5A76A5F0-6EF6-44F5-B4C4-C9DF27B23D20}" type="pres">
      <dgm:prSet presAssocID="{54E749E3-D856-4DCA-ACD9-70E34A6C588A}" presName="linNode" presStyleCnt="0"/>
      <dgm:spPr/>
      <dgm:t>
        <a:bodyPr/>
        <a:lstStyle/>
        <a:p>
          <a:endParaRPr lang="es-CO"/>
        </a:p>
      </dgm:t>
    </dgm:pt>
    <dgm:pt modelId="{05D7CC8B-2B09-404D-8D95-3DAB5AE03C3D}" type="pres">
      <dgm:prSet presAssocID="{54E749E3-D856-4DCA-ACD9-70E34A6C588A}" presName="parentShp" presStyleLbl="node1" presStyleIdx="1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BD5A3F1-C86A-49CC-938A-440090B59770}" type="pres">
      <dgm:prSet presAssocID="{54E749E3-D856-4DCA-ACD9-70E34A6C588A}" presName="childShp" presStyleLbl="bgAccFollowNode1" presStyleIdx="1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8C1528B-F0EC-4AE5-B59B-D6EE0BA18A6E}" type="pres">
      <dgm:prSet presAssocID="{C7453498-5996-4D72-A291-1E75EDA43404}" presName="spacing" presStyleCnt="0"/>
      <dgm:spPr/>
      <dgm:t>
        <a:bodyPr/>
        <a:lstStyle/>
        <a:p>
          <a:endParaRPr lang="es-CO"/>
        </a:p>
      </dgm:t>
    </dgm:pt>
    <dgm:pt modelId="{2F7050CE-02DE-4981-9DEA-73405345F8EC}" type="pres">
      <dgm:prSet presAssocID="{41B35777-B0A1-4D49-BFD9-27FD1E8D4584}" presName="linNode" presStyleCnt="0"/>
      <dgm:spPr/>
      <dgm:t>
        <a:bodyPr/>
        <a:lstStyle/>
        <a:p>
          <a:endParaRPr lang="es-CO"/>
        </a:p>
      </dgm:t>
    </dgm:pt>
    <dgm:pt modelId="{D8C05F16-24CA-40FA-BC08-9B6DB286CC96}" type="pres">
      <dgm:prSet presAssocID="{41B35777-B0A1-4D49-BFD9-27FD1E8D4584}" presName="parentShp" presStyleLbl="node1" presStyleIdx="2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D3DAFC5-977E-4622-A3DB-EEDB5A0231F8}" type="pres">
      <dgm:prSet presAssocID="{41B35777-B0A1-4D49-BFD9-27FD1E8D4584}" presName="childShp" presStyleLbl="bgAccFollowNode1" presStyleIdx="2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F99C71E-45EE-4638-A5CA-FC2ABA93AEE0}" type="pres">
      <dgm:prSet presAssocID="{FBAD3184-548B-4227-A2DC-409CE042920C}" presName="spacing" presStyleCnt="0"/>
      <dgm:spPr/>
      <dgm:t>
        <a:bodyPr/>
        <a:lstStyle/>
        <a:p>
          <a:endParaRPr lang="es-CO"/>
        </a:p>
      </dgm:t>
    </dgm:pt>
    <dgm:pt modelId="{37A4A655-514C-40DC-BCE6-48E318BF8D7F}" type="pres">
      <dgm:prSet presAssocID="{D0EADD26-6222-4A63-9C85-972D5DB2BF92}" presName="linNode" presStyleCnt="0"/>
      <dgm:spPr/>
      <dgm:t>
        <a:bodyPr/>
        <a:lstStyle/>
        <a:p>
          <a:endParaRPr lang="es-CO"/>
        </a:p>
      </dgm:t>
    </dgm:pt>
    <dgm:pt modelId="{39823468-2D64-4436-9818-00A895190F0F}" type="pres">
      <dgm:prSet presAssocID="{D0EADD26-6222-4A63-9C85-972D5DB2BF92}" presName="parentShp" presStyleLbl="node1" presStyleIdx="3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0F1B3BC-F40D-45C8-BC87-623EBD67D696}" type="pres">
      <dgm:prSet presAssocID="{D0EADD26-6222-4A63-9C85-972D5DB2BF92}" presName="childShp" presStyleLbl="bgAccFollowNode1" presStyleIdx="3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895442C-356F-445D-852C-AE65E57955EC}" type="pres">
      <dgm:prSet presAssocID="{489E940F-310B-4B8A-881F-3F96DA5BD17E}" presName="spacing" presStyleCnt="0"/>
      <dgm:spPr/>
      <dgm:t>
        <a:bodyPr/>
        <a:lstStyle/>
        <a:p>
          <a:endParaRPr lang="es-CO"/>
        </a:p>
      </dgm:t>
    </dgm:pt>
    <dgm:pt modelId="{DA49F000-22D4-436D-AC54-C5797E96442D}" type="pres">
      <dgm:prSet presAssocID="{40471620-DBAD-4D98-8378-571FA2BA99F7}" presName="linNode" presStyleCnt="0"/>
      <dgm:spPr/>
      <dgm:t>
        <a:bodyPr/>
        <a:lstStyle/>
        <a:p>
          <a:endParaRPr lang="es-CO"/>
        </a:p>
      </dgm:t>
    </dgm:pt>
    <dgm:pt modelId="{742A0BB5-BD4C-4A83-9277-51F3F1C02583}" type="pres">
      <dgm:prSet presAssocID="{40471620-DBAD-4D98-8378-571FA2BA99F7}" presName="parentShp" presStyleLbl="node1" presStyleIdx="4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838FF77-4217-448F-AFA9-B22AD790C014}" type="pres">
      <dgm:prSet presAssocID="{40471620-DBAD-4D98-8378-571FA2BA99F7}" presName="childShp" presStyleLbl="bgAccFollowNode1" presStyleIdx="4" presStyleCnt="6" custScaleX="140897" custLinFactNeighborX="1996" custLinFactNeighborY="87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A7E2301-A886-4437-84A6-781C433FA87F}" type="pres">
      <dgm:prSet presAssocID="{4DD39852-0432-4F48-9953-64FAC689F903}" presName="spacing" presStyleCnt="0"/>
      <dgm:spPr/>
      <dgm:t>
        <a:bodyPr/>
        <a:lstStyle/>
        <a:p>
          <a:endParaRPr lang="es-CO"/>
        </a:p>
      </dgm:t>
    </dgm:pt>
    <dgm:pt modelId="{F3328676-2CF4-4CA7-92B6-F7F6494B3345}" type="pres">
      <dgm:prSet presAssocID="{45F09C40-A345-4B06-B061-9CDD877677BA}" presName="linNode" presStyleCnt="0"/>
      <dgm:spPr/>
      <dgm:t>
        <a:bodyPr/>
        <a:lstStyle/>
        <a:p>
          <a:endParaRPr lang="es-CO"/>
        </a:p>
      </dgm:t>
    </dgm:pt>
    <dgm:pt modelId="{35EA0EA7-D0DD-4F83-80B0-C7436C247498}" type="pres">
      <dgm:prSet presAssocID="{45F09C40-A345-4B06-B061-9CDD877677BA}" presName="parentShp" presStyleLbl="node1" presStyleIdx="5" presStyleCnt="6" custScaleX="42857" custLinFactNeighborX="-19048" custLinFactNeighborY="413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91E3EBF-0859-4907-B85F-09457D0E8CC0}" type="pres">
      <dgm:prSet presAssocID="{45F09C40-A345-4B06-B061-9CDD877677BA}" presName="childShp" presStyleLbl="bgAccFollowNode1" presStyleIdx="5" presStyleCnt="6" custScaleX="140897" custLinFactNeighborX="1996" custLinFactNeighborY="-7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06C7F9E5-4656-4829-AB13-858DEBEAC104}" srcId="{41B35777-B0A1-4D49-BFD9-27FD1E8D4584}" destId="{41668BA0-9B4C-4EF3-95DF-04E28C814BCD}" srcOrd="1" destOrd="0" parTransId="{98BA1E84-EAF8-4B0C-BCFF-2F638C49B465}" sibTransId="{20D4A13F-0D5B-47E0-84F0-79A2C7F325CB}"/>
    <dgm:cxn modelId="{E8BE3215-81FA-4024-BCCE-B69D9E5BDF4A}" type="presOf" srcId="{40471620-DBAD-4D98-8378-571FA2BA99F7}" destId="{742A0BB5-BD4C-4A83-9277-51F3F1C02583}" srcOrd="0" destOrd="0" presId="urn:microsoft.com/office/officeart/2005/8/layout/vList6"/>
    <dgm:cxn modelId="{37E39F9B-EB8E-458C-9BBF-FE7903CE76D4}" srcId="{54E749E3-D856-4DCA-ACD9-70E34A6C588A}" destId="{08BCE9B7-E3A2-45C6-8E0A-1D70C5589786}" srcOrd="0" destOrd="0" parTransId="{135313A8-2E29-4ED0-8D93-86310936954A}" sibTransId="{F977F0EF-722F-46B9-B232-A069D6CEF683}"/>
    <dgm:cxn modelId="{B5952EEF-50A8-458C-AE4E-F5C2286E6677}" srcId="{41B35777-B0A1-4D49-BFD9-27FD1E8D4584}" destId="{9C9D155C-DA82-4137-84D7-E5E6A5623940}" srcOrd="0" destOrd="0" parTransId="{CEA8761D-53A0-47CE-9FB3-F087D2652D46}" sibTransId="{65093D74-A713-42EF-850E-A4A3A0389A56}"/>
    <dgm:cxn modelId="{5219C88C-F32C-485D-B089-10ADE3346AFE}" srcId="{D0EADD26-6222-4A63-9C85-972D5DB2BF92}" destId="{3BECDA3D-B3C0-4526-A8EF-3061C80BECE0}" srcOrd="0" destOrd="0" parTransId="{E1FEB19D-3D6C-441F-9B3D-BA3EB2F399BA}" sibTransId="{803FDBE7-5B82-4C48-BD16-C3E3325C8F9E}"/>
    <dgm:cxn modelId="{D645D167-FE0D-49FF-8B50-A8824A6F6675}" type="presOf" srcId="{AE15C3D1-EC6C-470B-9C28-472E2555ABA6}" destId="{2A6BE4BD-34C9-4D3E-A79F-5ABFA19583E0}" srcOrd="0" destOrd="0" presId="urn:microsoft.com/office/officeart/2005/8/layout/vList6"/>
    <dgm:cxn modelId="{A9E7BA38-692A-427C-B9D0-5C2ABDDDE713}" type="presOf" srcId="{CE401D4F-6FAD-4148-8B41-082BBB468534}" destId="{D838FF77-4217-448F-AFA9-B22AD790C014}" srcOrd="0" destOrd="0" presId="urn:microsoft.com/office/officeart/2005/8/layout/vList6"/>
    <dgm:cxn modelId="{6F94F119-A365-44AA-8859-497E1EE191DA}" type="presOf" srcId="{45F09C40-A345-4B06-B061-9CDD877677BA}" destId="{35EA0EA7-D0DD-4F83-80B0-C7436C247498}" srcOrd="0" destOrd="0" presId="urn:microsoft.com/office/officeart/2005/8/layout/vList6"/>
    <dgm:cxn modelId="{713EB9C2-3099-4251-871F-A96D4060EEB5}" srcId="{AE15C3D1-EC6C-470B-9C28-472E2555ABA6}" destId="{AAD0BE93-FAE6-44F6-AFFC-96C6670E5971}" srcOrd="0" destOrd="0" parTransId="{E1CFAF88-C721-4835-A312-9B331B55AD37}" sibTransId="{347DFCD0-5421-464D-90DC-13F996F1A124}"/>
    <dgm:cxn modelId="{58D8C576-087D-4B22-B3E7-CCA53563A1AB}" srcId="{54E749E3-D856-4DCA-ACD9-70E34A6C588A}" destId="{A764F618-A9FE-463B-A33F-E22F6960FEFB}" srcOrd="2" destOrd="0" parTransId="{BAAC1103-1CFD-47BE-B5EB-02945CCBC648}" sibTransId="{606CD2DF-CF0D-4486-BC07-DE7FF92E6FF0}"/>
    <dgm:cxn modelId="{5CE4D86E-1C82-41BA-8192-7A424FA33338}" srcId="{AE15C3D1-EC6C-470B-9C28-472E2555ABA6}" destId="{54E749E3-D856-4DCA-ACD9-70E34A6C588A}" srcOrd="1" destOrd="0" parTransId="{F32D75FA-644F-49AC-98E1-CEF63C8DBD89}" sibTransId="{C7453498-5996-4D72-A291-1E75EDA43404}"/>
    <dgm:cxn modelId="{27247DAB-B468-407F-B978-4D366ACBA824}" srcId="{AE15C3D1-EC6C-470B-9C28-472E2555ABA6}" destId="{41B35777-B0A1-4D49-BFD9-27FD1E8D4584}" srcOrd="2" destOrd="0" parTransId="{053DEFB6-33B2-4D5E-83A2-A8BFF8CD5A24}" sibTransId="{FBAD3184-548B-4227-A2DC-409CE042920C}"/>
    <dgm:cxn modelId="{7AE47DED-8D61-4CA0-97E6-295AC32BD19A}" srcId="{AE15C3D1-EC6C-470B-9C28-472E2555ABA6}" destId="{45F09C40-A345-4B06-B061-9CDD877677BA}" srcOrd="5" destOrd="0" parTransId="{5DEC0EE5-E51A-44A1-90DD-B834CFAD21E0}" sibTransId="{D1FB1418-FEAB-4FD3-B681-D1BCF8A95686}"/>
    <dgm:cxn modelId="{D9650E8B-7D07-4E81-B76E-31A4512F27C2}" type="presOf" srcId="{D0EADD26-6222-4A63-9C85-972D5DB2BF92}" destId="{39823468-2D64-4436-9818-00A895190F0F}" srcOrd="0" destOrd="0" presId="urn:microsoft.com/office/officeart/2005/8/layout/vList6"/>
    <dgm:cxn modelId="{109781D8-AD4A-41D9-92E9-414F34162816}" type="presOf" srcId="{3BECDA3D-B3C0-4526-A8EF-3061C80BECE0}" destId="{90F1B3BC-F40D-45C8-BC87-623EBD67D696}" srcOrd="0" destOrd="0" presId="urn:microsoft.com/office/officeart/2005/8/layout/vList6"/>
    <dgm:cxn modelId="{B924E545-2652-4143-9DDB-D41BAD028B22}" srcId="{AE15C3D1-EC6C-470B-9C28-472E2555ABA6}" destId="{D0EADD26-6222-4A63-9C85-972D5DB2BF92}" srcOrd="3" destOrd="0" parTransId="{DF053799-BC15-4A06-ABA9-46ABEC4D0C5D}" sibTransId="{489E940F-310B-4B8A-881F-3F96DA5BD17E}"/>
    <dgm:cxn modelId="{0C5A0B9A-B8FC-4971-A0BB-21E07CD3BE73}" type="presOf" srcId="{6A1192DD-46A2-454C-85E6-042B7FFECE3A}" destId="{AF9D962E-C030-45C6-85C7-89817950C869}" srcOrd="0" destOrd="0" presId="urn:microsoft.com/office/officeart/2005/8/layout/vList6"/>
    <dgm:cxn modelId="{6C6A8481-E419-4558-B659-377D433A0A67}" type="presOf" srcId="{54E749E3-D856-4DCA-ACD9-70E34A6C588A}" destId="{05D7CC8B-2B09-404D-8D95-3DAB5AE03C3D}" srcOrd="0" destOrd="0" presId="urn:microsoft.com/office/officeart/2005/8/layout/vList6"/>
    <dgm:cxn modelId="{B1A0F747-AF3E-4F24-933B-E958A2956546}" srcId="{AAD0BE93-FAE6-44F6-AFFC-96C6670E5971}" destId="{84D83F1B-3931-4D2C-8B87-B9CC3ED2A21F}" srcOrd="1" destOrd="0" parTransId="{6AB7E3E9-7A21-4769-A826-F2BBEA7F0511}" sibTransId="{45D22952-C755-4872-A798-41FE0000D261}"/>
    <dgm:cxn modelId="{26A98810-240C-4ECF-9551-A7B558488772}" type="presOf" srcId="{AAD0BE93-FAE6-44F6-AFFC-96C6670E5971}" destId="{FE6587F6-AF9B-423B-9211-54440AA576ED}" srcOrd="0" destOrd="0" presId="urn:microsoft.com/office/officeart/2005/8/layout/vList6"/>
    <dgm:cxn modelId="{52CC668F-C2DD-4F43-842A-798449945E76}" type="presOf" srcId="{9C9D155C-DA82-4137-84D7-E5E6A5623940}" destId="{DD3DAFC5-977E-4622-A3DB-EEDB5A0231F8}" srcOrd="0" destOrd="0" presId="urn:microsoft.com/office/officeart/2005/8/layout/vList6"/>
    <dgm:cxn modelId="{75BBA25F-430D-43E6-9DED-ECFB6398A964}" type="presOf" srcId="{08BCE9B7-E3A2-45C6-8E0A-1D70C5589786}" destId="{6BD5A3F1-C86A-49CC-938A-440090B59770}" srcOrd="0" destOrd="0" presId="urn:microsoft.com/office/officeart/2005/8/layout/vList6"/>
    <dgm:cxn modelId="{9050C3A7-AEBC-45E8-81BC-1523DC1B945F}" type="presOf" srcId="{41668BA0-9B4C-4EF3-95DF-04E28C814BCD}" destId="{DD3DAFC5-977E-4622-A3DB-EEDB5A0231F8}" srcOrd="0" destOrd="1" presId="urn:microsoft.com/office/officeart/2005/8/layout/vList6"/>
    <dgm:cxn modelId="{02196181-A313-4958-80D1-049EAA08B376}" srcId="{40471620-DBAD-4D98-8378-571FA2BA99F7}" destId="{CE401D4F-6FAD-4148-8B41-082BBB468534}" srcOrd="0" destOrd="0" parTransId="{D4D0DA14-76E9-4C56-B8AE-B81A56662801}" sibTransId="{1933FD15-1C74-4976-9677-EB8D7CCAA53C}"/>
    <dgm:cxn modelId="{53AE7370-C9DE-45A8-9C1A-2BD006B88275}" type="presOf" srcId="{14AD6F0D-6AB6-4B39-A5D0-9E35F87AF850}" destId="{091E3EBF-0859-4907-B85F-09457D0E8CC0}" srcOrd="0" destOrd="0" presId="urn:microsoft.com/office/officeart/2005/8/layout/vList6"/>
    <dgm:cxn modelId="{CE65D5D7-2A2F-42FD-B3FE-287B23677B79}" type="presOf" srcId="{84D83F1B-3931-4D2C-8B87-B9CC3ED2A21F}" destId="{AF9D962E-C030-45C6-85C7-89817950C869}" srcOrd="0" destOrd="1" presId="urn:microsoft.com/office/officeart/2005/8/layout/vList6"/>
    <dgm:cxn modelId="{9A7E111E-DB6A-48B9-B394-80128B522330}" srcId="{AE15C3D1-EC6C-470B-9C28-472E2555ABA6}" destId="{40471620-DBAD-4D98-8378-571FA2BA99F7}" srcOrd="4" destOrd="0" parTransId="{58592EB7-6960-44E6-ADE0-3E9F0E1E8AFB}" sibTransId="{4DD39852-0432-4F48-9953-64FAC689F903}"/>
    <dgm:cxn modelId="{A1BADA55-CAF7-4741-BD3E-B76D6DF451F8}" type="presOf" srcId="{3FF481D6-89D4-4D90-A556-6B4433F406F6}" destId="{6BD5A3F1-C86A-49CC-938A-440090B59770}" srcOrd="0" destOrd="1" presId="urn:microsoft.com/office/officeart/2005/8/layout/vList6"/>
    <dgm:cxn modelId="{D47C6B7F-A128-421B-923B-EDF612D4F76F}" srcId="{AAD0BE93-FAE6-44F6-AFFC-96C6670E5971}" destId="{6A1192DD-46A2-454C-85E6-042B7FFECE3A}" srcOrd="0" destOrd="0" parTransId="{516423C4-27B9-4190-A5EA-D445DD0EB28D}" sibTransId="{0BA3EF25-10AA-4CFC-B7B9-F6C8C33DFACE}"/>
    <dgm:cxn modelId="{41D8A23D-D878-461D-81B2-C7CB4B23B693}" type="presOf" srcId="{41B35777-B0A1-4D49-BFD9-27FD1E8D4584}" destId="{D8C05F16-24CA-40FA-BC08-9B6DB286CC96}" srcOrd="0" destOrd="0" presId="urn:microsoft.com/office/officeart/2005/8/layout/vList6"/>
    <dgm:cxn modelId="{C42BC763-0E3A-450F-826B-B684F276DF39}" type="presOf" srcId="{A764F618-A9FE-463B-A33F-E22F6960FEFB}" destId="{6BD5A3F1-C86A-49CC-938A-440090B59770}" srcOrd="0" destOrd="2" presId="urn:microsoft.com/office/officeart/2005/8/layout/vList6"/>
    <dgm:cxn modelId="{A91E8284-56E6-4E3A-8B67-E9CC1D7654D2}" srcId="{54E749E3-D856-4DCA-ACD9-70E34A6C588A}" destId="{3FF481D6-89D4-4D90-A556-6B4433F406F6}" srcOrd="1" destOrd="0" parTransId="{1191103A-5D3C-446D-9B07-660A0138696C}" sibTransId="{322251DD-BB97-4982-B09F-5CEC62663EF5}"/>
    <dgm:cxn modelId="{A743EA8B-D188-420A-9976-4EFB4CFB8953}" srcId="{45F09C40-A345-4B06-B061-9CDD877677BA}" destId="{14AD6F0D-6AB6-4B39-A5D0-9E35F87AF850}" srcOrd="0" destOrd="0" parTransId="{D3FFCE38-8AB9-4622-A12D-41113BE2AE6E}" sibTransId="{A0506F91-40CF-40A6-A133-82A3239D0BE2}"/>
    <dgm:cxn modelId="{152EA8CE-51DB-49CF-AACB-46EE3E36BF74}" type="presParOf" srcId="{2A6BE4BD-34C9-4D3E-A79F-5ABFA19583E0}" destId="{6BFD6246-5B58-42B6-92FB-CEBDA6D83CD3}" srcOrd="0" destOrd="0" presId="urn:microsoft.com/office/officeart/2005/8/layout/vList6"/>
    <dgm:cxn modelId="{8F174873-F53E-4243-865B-FF2A3BF6688E}" type="presParOf" srcId="{6BFD6246-5B58-42B6-92FB-CEBDA6D83CD3}" destId="{FE6587F6-AF9B-423B-9211-54440AA576ED}" srcOrd="0" destOrd="0" presId="urn:microsoft.com/office/officeart/2005/8/layout/vList6"/>
    <dgm:cxn modelId="{BBEDCF4F-DDEB-4148-882A-B7F58D46BC36}" type="presParOf" srcId="{6BFD6246-5B58-42B6-92FB-CEBDA6D83CD3}" destId="{AF9D962E-C030-45C6-85C7-89817950C869}" srcOrd="1" destOrd="0" presId="urn:microsoft.com/office/officeart/2005/8/layout/vList6"/>
    <dgm:cxn modelId="{F88BC83F-CD5C-42AB-9426-8B8D3979DB9C}" type="presParOf" srcId="{2A6BE4BD-34C9-4D3E-A79F-5ABFA19583E0}" destId="{118796CC-6343-4707-BFB8-3DA1757A070A}" srcOrd="1" destOrd="0" presId="urn:microsoft.com/office/officeart/2005/8/layout/vList6"/>
    <dgm:cxn modelId="{26A8B5AC-E473-41DB-84DD-12A830326932}" type="presParOf" srcId="{2A6BE4BD-34C9-4D3E-A79F-5ABFA19583E0}" destId="{5A76A5F0-6EF6-44F5-B4C4-C9DF27B23D20}" srcOrd="2" destOrd="0" presId="urn:microsoft.com/office/officeart/2005/8/layout/vList6"/>
    <dgm:cxn modelId="{495A27FB-3289-4F73-8F65-D1FB013D5C49}" type="presParOf" srcId="{5A76A5F0-6EF6-44F5-B4C4-C9DF27B23D20}" destId="{05D7CC8B-2B09-404D-8D95-3DAB5AE03C3D}" srcOrd="0" destOrd="0" presId="urn:microsoft.com/office/officeart/2005/8/layout/vList6"/>
    <dgm:cxn modelId="{6904B463-C4AB-4424-A0FD-4E4288DDFAA1}" type="presParOf" srcId="{5A76A5F0-6EF6-44F5-B4C4-C9DF27B23D20}" destId="{6BD5A3F1-C86A-49CC-938A-440090B59770}" srcOrd="1" destOrd="0" presId="urn:microsoft.com/office/officeart/2005/8/layout/vList6"/>
    <dgm:cxn modelId="{21EDE031-AC62-40DA-8E38-9ECC21CA0466}" type="presParOf" srcId="{2A6BE4BD-34C9-4D3E-A79F-5ABFA19583E0}" destId="{38C1528B-F0EC-4AE5-B59B-D6EE0BA18A6E}" srcOrd="3" destOrd="0" presId="urn:microsoft.com/office/officeart/2005/8/layout/vList6"/>
    <dgm:cxn modelId="{2A16D046-219D-4726-A1C6-93C7A428D842}" type="presParOf" srcId="{2A6BE4BD-34C9-4D3E-A79F-5ABFA19583E0}" destId="{2F7050CE-02DE-4981-9DEA-73405345F8EC}" srcOrd="4" destOrd="0" presId="urn:microsoft.com/office/officeart/2005/8/layout/vList6"/>
    <dgm:cxn modelId="{98F34A57-D144-4865-A5A9-2883C3CD8952}" type="presParOf" srcId="{2F7050CE-02DE-4981-9DEA-73405345F8EC}" destId="{D8C05F16-24CA-40FA-BC08-9B6DB286CC96}" srcOrd="0" destOrd="0" presId="urn:microsoft.com/office/officeart/2005/8/layout/vList6"/>
    <dgm:cxn modelId="{AEEFF402-0BCA-4BB6-AC22-0FF5D9E62BDA}" type="presParOf" srcId="{2F7050CE-02DE-4981-9DEA-73405345F8EC}" destId="{DD3DAFC5-977E-4622-A3DB-EEDB5A0231F8}" srcOrd="1" destOrd="0" presId="urn:microsoft.com/office/officeart/2005/8/layout/vList6"/>
    <dgm:cxn modelId="{B4EC5060-0D4B-4119-AAA3-F5E4E390930C}" type="presParOf" srcId="{2A6BE4BD-34C9-4D3E-A79F-5ABFA19583E0}" destId="{DF99C71E-45EE-4638-A5CA-FC2ABA93AEE0}" srcOrd="5" destOrd="0" presId="urn:microsoft.com/office/officeart/2005/8/layout/vList6"/>
    <dgm:cxn modelId="{8631989D-D675-4D79-AD3D-D409ADF88659}" type="presParOf" srcId="{2A6BE4BD-34C9-4D3E-A79F-5ABFA19583E0}" destId="{37A4A655-514C-40DC-BCE6-48E318BF8D7F}" srcOrd="6" destOrd="0" presId="urn:microsoft.com/office/officeart/2005/8/layout/vList6"/>
    <dgm:cxn modelId="{98704220-327D-49A8-A957-B85F5AD38383}" type="presParOf" srcId="{37A4A655-514C-40DC-BCE6-48E318BF8D7F}" destId="{39823468-2D64-4436-9818-00A895190F0F}" srcOrd="0" destOrd="0" presId="urn:microsoft.com/office/officeart/2005/8/layout/vList6"/>
    <dgm:cxn modelId="{9F628BE4-87A0-496F-A5FC-5E928A841878}" type="presParOf" srcId="{37A4A655-514C-40DC-BCE6-48E318BF8D7F}" destId="{90F1B3BC-F40D-45C8-BC87-623EBD67D696}" srcOrd="1" destOrd="0" presId="urn:microsoft.com/office/officeart/2005/8/layout/vList6"/>
    <dgm:cxn modelId="{121EDA03-9FA0-4205-9628-3BF05B3CFF88}" type="presParOf" srcId="{2A6BE4BD-34C9-4D3E-A79F-5ABFA19583E0}" destId="{C895442C-356F-445D-852C-AE65E57955EC}" srcOrd="7" destOrd="0" presId="urn:microsoft.com/office/officeart/2005/8/layout/vList6"/>
    <dgm:cxn modelId="{3370FDE1-ABC0-407D-8E88-808D7A0AC0F1}" type="presParOf" srcId="{2A6BE4BD-34C9-4D3E-A79F-5ABFA19583E0}" destId="{DA49F000-22D4-436D-AC54-C5797E96442D}" srcOrd="8" destOrd="0" presId="urn:microsoft.com/office/officeart/2005/8/layout/vList6"/>
    <dgm:cxn modelId="{6F9AE8FD-899E-41E5-AF2C-8026D2B1BF7D}" type="presParOf" srcId="{DA49F000-22D4-436D-AC54-C5797E96442D}" destId="{742A0BB5-BD4C-4A83-9277-51F3F1C02583}" srcOrd="0" destOrd="0" presId="urn:microsoft.com/office/officeart/2005/8/layout/vList6"/>
    <dgm:cxn modelId="{D083050D-E549-46AC-B302-5708D45E2F79}" type="presParOf" srcId="{DA49F000-22D4-436D-AC54-C5797E96442D}" destId="{D838FF77-4217-448F-AFA9-B22AD790C014}" srcOrd="1" destOrd="0" presId="urn:microsoft.com/office/officeart/2005/8/layout/vList6"/>
    <dgm:cxn modelId="{36EAFCA6-D2B0-4A9E-99EB-63B0F6D22585}" type="presParOf" srcId="{2A6BE4BD-34C9-4D3E-A79F-5ABFA19583E0}" destId="{9A7E2301-A886-4437-84A6-781C433FA87F}" srcOrd="9" destOrd="0" presId="urn:microsoft.com/office/officeart/2005/8/layout/vList6"/>
    <dgm:cxn modelId="{07F5F57B-25CB-43EE-9378-DB86DC6794B8}" type="presParOf" srcId="{2A6BE4BD-34C9-4D3E-A79F-5ABFA19583E0}" destId="{F3328676-2CF4-4CA7-92B6-F7F6494B3345}" srcOrd="10" destOrd="0" presId="urn:microsoft.com/office/officeart/2005/8/layout/vList6"/>
    <dgm:cxn modelId="{7608BFB4-CE62-457B-84EF-66F251AE4529}" type="presParOf" srcId="{F3328676-2CF4-4CA7-92B6-F7F6494B3345}" destId="{35EA0EA7-D0DD-4F83-80B0-C7436C247498}" srcOrd="0" destOrd="0" presId="urn:microsoft.com/office/officeart/2005/8/layout/vList6"/>
    <dgm:cxn modelId="{291820D9-EF8F-476E-858D-5B09BBB93CD3}" type="presParOf" srcId="{F3328676-2CF4-4CA7-92B6-F7F6494B3345}" destId="{091E3EBF-0859-4907-B85F-09457D0E8CC0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8C687C3-20E3-4FD1-80FA-701E03A7237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F1EBFCF-7C0E-4E06-8940-0BD7080A0EAD}">
      <dgm:prSet phldrT="[Texto]"/>
      <dgm:spPr/>
      <dgm:t>
        <a:bodyPr/>
        <a:lstStyle/>
        <a:p>
          <a:r>
            <a:rPr lang="en-US" b="1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otivadores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ADF88E6-76DB-49C1-A105-FA7910D53C38}" type="parTrans" cxnId="{CC74F93B-C96C-4A3D-95A6-846FB16B46BA}">
      <dgm:prSet/>
      <dgm:spPr/>
      <dgm:t>
        <a:bodyPr/>
        <a:lstStyle/>
        <a:p>
          <a:endParaRPr lang="en-US"/>
        </a:p>
      </dgm:t>
    </dgm:pt>
    <dgm:pt modelId="{54B61052-F076-42D4-BD11-12F5351CC8F8}" type="sibTrans" cxnId="{CC74F93B-C96C-4A3D-95A6-846FB16B46BA}">
      <dgm:prSet/>
      <dgm:spPr/>
      <dgm:t>
        <a:bodyPr/>
        <a:lstStyle/>
        <a:p>
          <a:endParaRPr lang="en-US"/>
        </a:p>
      </dgm:t>
    </dgm:pt>
    <dgm:pt modelId="{0AF23262-81B7-4106-878C-1E16ECDB59C5}">
      <dgm:prSet phldrT="[Texto]"/>
      <dgm:spPr/>
      <dgm:t>
        <a:bodyPr/>
        <a:lstStyle/>
        <a:p>
          <a:r>
            <a:rPr lang="es-ES" dirty="0" smtClean="0"/>
            <a:t>M1: Gestión de solicitudes post-venta</a:t>
          </a:r>
          <a:endParaRPr lang="en-US" dirty="0" smtClean="0"/>
        </a:p>
      </dgm:t>
    </dgm:pt>
    <dgm:pt modelId="{41E7D6CA-BE6D-4EB9-8605-23AB03614415}" type="parTrans" cxnId="{7AB307E4-EB51-4193-91A5-34580DCB6E9B}">
      <dgm:prSet/>
      <dgm:spPr/>
      <dgm:t>
        <a:bodyPr/>
        <a:lstStyle/>
        <a:p>
          <a:endParaRPr lang="en-US"/>
        </a:p>
      </dgm:t>
    </dgm:pt>
    <dgm:pt modelId="{9E40AF88-F2E0-4311-BB83-CC905B47F880}" type="sibTrans" cxnId="{7AB307E4-EB51-4193-91A5-34580DCB6E9B}">
      <dgm:prSet/>
      <dgm:spPr/>
      <dgm:t>
        <a:bodyPr/>
        <a:lstStyle/>
        <a:p>
          <a:endParaRPr lang="en-US"/>
        </a:p>
      </dgm:t>
    </dgm:pt>
    <dgm:pt modelId="{00D26AFE-BB79-4B98-904E-EAAABEDF182C}">
      <dgm:prSet/>
      <dgm:spPr/>
      <dgm:t>
        <a:bodyPr/>
        <a:lstStyle/>
        <a:p>
          <a:r>
            <a:rPr lang="en-US" dirty="0" smtClean="0"/>
            <a:t>M2: Pagos en línea</a:t>
          </a:r>
        </a:p>
      </dgm:t>
    </dgm:pt>
    <dgm:pt modelId="{D4489AB7-D421-40E3-81FD-81DCBAD19C70}" type="parTrans" cxnId="{8D212D66-5B1B-4E75-A868-94B69088D1F9}">
      <dgm:prSet/>
      <dgm:spPr/>
      <dgm:t>
        <a:bodyPr/>
        <a:lstStyle/>
        <a:p>
          <a:endParaRPr lang="en-US"/>
        </a:p>
      </dgm:t>
    </dgm:pt>
    <dgm:pt modelId="{3B2ECCAF-B1ED-4E34-B0A3-7B020B83B231}" type="sibTrans" cxnId="{8D212D66-5B1B-4E75-A868-94B69088D1F9}">
      <dgm:prSet/>
      <dgm:spPr/>
      <dgm:t>
        <a:bodyPr/>
        <a:lstStyle/>
        <a:p>
          <a:endParaRPr lang="en-US"/>
        </a:p>
      </dgm:t>
    </dgm:pt>
    <dgm:pt modelId="{31C9E71C-CF15-40B8-BB87-65E896267846}">
      <dgm:prSet/>
      <dgm:spPr/>
      <dgm:t>
        <a:bodyPr/>
        <a:lstStyle/>
        <a:p>
          <a:r>
            <a:rPr lang="es-ES" dirty="0" smtClean="0"/>
            <a:t>M3: Ofrecer servicios de comunicación entre clientes</a:t>
          </a:r>
          <a:endParaRPr lang="en-US" dirty="0" smtClean="0"/>
        </a:p>
      </dgm:t>
    </dgm:pt>
    <dgm:pt modelId="{FB1E382A-21AA-4E38-AF7B-769D6DC536CF}" type="parTrans" cxnId="{6C474AF9-66CE-4A5F-804E-A8597A11BE5D}">
      <dgm:prSet/>
      <dgm:spPr/>
      <dgm:t>
        <a:bodyPr/>
        <a:lstStyle/>
        <a:p>
          <a:endParaRPr lang="en-US"/>
        </a:p>
      </dgm:t>
    </dgm:pt>
    <dgm:pt modelId="{814DAE44-9CC9-46B5-BAD5-40757BE93127}" type="sibTrans" cxnId="{6C474AF9-66CE-4A5F-804E-A8597A11BE5D}">
      <dgm:prSet/>
      <dgm:spPr/>
      <dgm:t>
        <a:bodyPr/>
        <a:lstStyle/>
        <a:p>
          <a:endParaRPr lang="en-US"/>
        </a:p>
      </dgm:t>
    </dgm:pt>
    <dgm:pt modelId="{912B026D-2DA5-40DF-825A-C5D3EDC1D796}">
      <dgm:prSet/>
      <dgm:spPr/>
      <dgm:t>
        <a:bodyPr/>
        <a:lstStyle/>
        <a:p>
          <a:r>
            <a:rPr lang="en-US" dirty="0" smtClean="0"/>
            <a:t>M4: Realizar compra directa</a:t>
          </a:r>
        </a:p>
      </dgm:t>
    </dgm:pt>
    <dgm:pt modelId="{3A9C654F-1D0E-46F8-8BB9-AD6C53527E7B}" type="parTrans" cxnId="{F207359A-062C-4688-8BA9-CC3C5A8047FA}">
      <dgm:prSet/>
      <dgm:spPr/>
      <dgm:t>
        <a:bodyPr/>
        <a:lstStyle/>
        <a:p>
          <a:endParaRPr lang="en-US"/>
        </a:p>
      </dgm:t>
    </dgm:pt>
    <dgm:pt modelId="{4B0F6FE9-C791-43A0-978C-5028F7A12C12}" type="sibTrans" cxnId="{F207359A-062C-4688-8BA9-CC3C5A8047FA}">
      <dgm:prSet/>
      <dgm:spPr/>
      <dgm:t>
        <a:bodyPr/>
        <a:lstStyle/>
        <a:p>
          <a:endParaRPr lang="en-US"/>
        </a:p>
      </dgm:t>
    </dgm:pt>
    <dgm:pt modelId="{9D67CC79-5595-448A-BC96-E0D1C42CAE6A}">
      <dgm:prSet/>
      <dgm:spPr/>
      <dgm:t>
        <a:bodyPr/>
        <a:lstStyle/>
        <a:p>
          <a:r>
            <a:rPr lang="en-US" dirty="0" smtClean="0"/>
            <a:t>M5: Generar informes</a:t>
          </a:r>
        </a:p>
      </dgm:t>
    </dgm:pt>
    <dgm:pt modelId="{751945ED-A014-4160-A435-80F9B391937F}" type="parTrans" cxnId="{6C5B6A7D-71F9-47F3-B96F-2610AB0524A9}">
      <dgm:prSet/>
      <dgm:spPr/>
      <dgm:t>
        <a:bodyPr/>
        <a:lstStyle/>
        <a:p>
          <a:endParaRPr lang="en-US"/>
        </a:p>
      </dgm:t>
    </dgm:pt>
    <dgm:pt modelId="{330A28D2-482B-4758-9A2E-80FAF531618E}" type="sibTrans" cxnId="{6C5B6A7D-71F9-47F3-B96F-2610AB0524A9}">
      <dgm:prSet/>
      <dgm:spPr/>
      <dgm:t>
        <a:bodyPr/>
        <a:lstStyle/>
        <a:p>
          <a:endParaRPr lang="en-US"/>
        </a:p>
      </dgm:t>
    </dgm:pt>
    <dgm:pt modelId="{6273C6E7-F5E3-4E6B-90B8-7C0A3DC99BE0}">
      <dgm:prSet/>
      <dgm:spPr/>
      <dgm:t>
        <a:bodyPr/>
        <a:lstStyle/>
        <a:p>
          <a:r>
            <a:rPr lang="es-ES" dirty="0" smtClean="0"/>
            <a:t>M6: Extender procesos del MP</a:t>
          </a:r>
          <a:endParaRPr lang="en-US" dirty="0" smtClean="0"/>
        </a:p>
      </dgm:t>
    </dgm:pt>
    <dgm:pt modelId="{50C71521-1883-468A-BC9E-E8539D264598}" type="parTrans" cxnId="{224A0635-18FB-43A3-A5B1-A70326E02897}">
      <dgm:prSet/>
      <dgm:spPr/>
      <dgm:t>
        <a:bodyPr/>
        <a:lstStyle/>
        <a:p>
          <a:endParaRPr lang="en-US"/>
        </a:p>
      </dgm:t>
    </dgm:pt>
    <dgm:pt modelId="{ACCC0806-BD82-4B7E-9B99-03C201934486}" type="sibTrans" cxnId="{224A0635-18FB-43A3-A5B1-A70326E02897}">
      <dgm:prSet/>
      <dgm:spPr/>
      <dgm:t>
        <a:bodyPr/>
        <a:lstStyle/>
        <a:p>
          <a:endParaRPr lang="en-US"/>
        </a:p>
      </dgm:t>
    </dgm:pt>
    <dgm:pt modelId="{09C012B8-48E1-4CCE-94A9-DC28C59E57A5}">
      <dgm:prSet/>
      <dgm:spPr/>
      <dgm:t>
        <a:bodyPr/>
        <a:lstStyle/>
        <a:p>
          <a:r>
            <a:rPr lang="es-ES" dirty="0" smtClean="0"/>
            <a:t>M7: Estandarizar mensajes de comunicación</a:t>
          </a:r>
          <a:endParaRPr lang="en-US" dirty="0" smtClean="0"/>
        </a:p>
      </dgm:t>
    </dgm:pt>
    <dgm:pt modelId="{42B6FB9F-883E-4730-A600-CBAFF4CD840F}" type="parTrans" cxnId="{437B7E7D-2781-4863-A8C5-F8E9D0D6BCFC}">
      <dgm:prSet/>
      <dgm:spPr/>
      <dgm:t>
        <a:bodyPr/>
        <a:lstStyle/>
        <a:p>
          <a:endParaRPr lang="en-US"/>
        </a:p>
      </dgm:t>
    </dgm:pt>
    <dgm:pt modelId="{F7FECB2B-5D7D-4043-ADE2-C57D0557ECF2}" type="sibTrans" cxnId="{437B7E7D-2781-4863-A8C5-F8E9D0D6BCFC}">
      <dgm:prSet/>
      <dgm:spPr/>
      <dgm:t>
        <a:bodyPr/>
        <a:lstStyle/>
        <a:p>
          <a:endParaRPr lang="en-US"/>
        </a:p>
      </dgm:t>
    </dgm:pt>
    <dgm:pt modelId="{548D3A4E-46B8-41BB-A776-5661F1F36E34}" type="pres">
      <dgm:prSet presAssocID="{A8C687C3-20E3-4FD1-80FA-701E03A72378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CO"/>
        </a:p>
      </dgm:t>
    </dgm:pt>
    <dgm:pt modelId="{3F177A76-963A-4860-8085-3629A98E9A06}" type="pres">
      <dgm:prSet presAssocID="{5F1EBFCF-7C0E-4E06-8940-0BD7080A0EAD}" presName="thickLine" presStyleLbl="alignNode1" presStyleIdx="0" presStyleCnt="1"/>
      <dgm:spPr/>
    </dgm:pt>
    <dgm:pt modelId="{D36298BE-604F-46D0-9BAC-EE457FC894C9}" type="pres">
      <dgm:prSet presAssocID="{5F1EBFCF-7C0E-4E06-8940-0BD7080A0EAD}" presName="horz1" presStyleCnt="0"/>
      <dgm:spPr/>
    </dgm:pt>
    <dgm:pt modelId="{C675B968-C43B-4323-9824-4B228BB491B8}" type="pres">
      <dgm:prSet presAssocID="{5F1EBFCF-7C0E-4E06-8940-0BD7080A0EAD}" presName="tx1" presStyleLbl="revTx" presStyleIdx="0" presStyleCnt="8"/>
      <dgm:spPr/>
      <dgm:t>
        <a:bodyPr/>
        <a:lstStyle/>
        <a:p>
          <a:endParaRPr lang="en-US"/>
        </a:p>
      </dgm:t>
    </dgm:pt>
    <dgm:pt modelId="{49956DFA-B260-440B-93BD-6F9E3B1F4AA7}" type="pres">
      <dgm:prSet presAssocID="{5F1EBFCF-7C0E-4E06-8940-0BD7080A0EAD}" presName="vert1" presStyleCnt="0"/>
      <dgm:spPr/>
    </dgm:pt>
    <dgm:pt modelId="{DD4F17CF-A64F-47BE-BCFF-3EE78A36116F}" type="pres">
      <dgm:prSet presAssocID="{0AF23262-81B7-4106-878C-1E16ECDB59C5}" presName="vertSpace2a" presStyleCnt="0"/>
      <dgm:spPr/>
    </dgm:pt>
    <dgm:pt modelId="{B64C98E4-3A2D-46B2-9452-C24CEF5A5267}" type="pres">
      <dgm:prSet presAssocID="{0AF23262-81B7-4106-878C-1E16ECDB59C5}" presName="horz2" presStyleCnt="0"/>
      <dgm:spPr/>
    </dgm:pt>
    <dgm:pt modelId="{D8558FCD-1229-4B4D-A0A0-59A3D591C862}" type="pres">
      <dgm:prSet presAssocID="{0AF23262-81B7-4106-878C-1E16ECDB59C5}" presName="horzSpace2" presStyleCnt="0"/>
      <dgm:spPr/>
    </dgm:pt>
    <dgm:pt modelId="{98E73065-1764-4CCA-B8C5-F50BE7228CF5}" type="pres">
      <dgm:prSet presAssocID="{0AF23262-81B7-4106-878C-1E16ECDB59C5}" presName="tx2" presStyleLbl="revTx" presStyleIdx="1" presStyleCnt="8"/>
      <dgm:spPr/>
      <dgm:t>
        <a:bodyPr/>
        <a:lstStyle/>
        <a:p>
          <a:endParaRPr lang="en-US"/>
        </a:p>
      </dgm:t>
    </dgm:pt>
    <dgm:pt modelId="{EEC11DD6-29CE-4E73-8E13-89428C761210}" type="pres">
      <dgm:prSet presAssocID="{0AF23262-81B7-4106-878C-1E16ECDB59C5}" presName="vert2" presStyleCnt="0"/>
      <dgm:spPr/>
    </dgm:pt>
    <dgm:pt modelId="{F254EDBA-49EE-47DE-B4FC-D1BD8C053797}" type="pres">
      <dgm:prSet presAssocID="{0AF23262-81B7-4106-878C-1E16ECDB59C5}" presName="thinLine2b" presStyleLbl="callout" presStyleIdx="0" presStyleCnt="7"/>
      <dgm:spPr/>
    </dgm:pt>
    <dgm:pt modelId="{2490E358-2978-4873-8858-8918E6E4435C}" type="pres">
      <dgm:prSet presAssocID="{0AF23262-81B7-4106-878C-1E16ECDB59C5}" presName="vertSpace2b" presStyleCnt="0"/>
      <dgm:spPr/>
    </dgm:pt>
    <dgm:pt modelId="{98B5EE7A-26DC-4423-9434-02137CE77A03}" type="pres">
      <dgm:prSet presAssocID="{00D26AFE-BB79-4B98-904E-EAAABEDF182C}" presName="horz2" presStyleCnt="0"/>
      <dgm:spPr/>
    </dgm:pt>
    <dgm:pt modelId="{94F662CD-793E-4A11-9AB8-32D67C6F2A6B}" type="pres">
      <dgm:prSet presAssocID="{00D26AFE-BB79-4B98-904E-EAAABEDF182C}" presName="horzSpace2" presStyleCnt="0"/>
      <dgm:spPr/>
    </dgm:pt>
    <dgm:pt modelId="{22BC0AEB-908D-4B53-92AD-B1A0FE298AF0}" type="pres">
      <dgm:prSet presAssocID="{00D26AFE-BB79-4B98-904E-EAAABEDF182C}" presName="tx2" presStyleLbl="revTx" presStyleIdx="2" presStyleCnt="8"/>
      <dgm:spPr/>
      <dgm:t>
        <a:bodyPr/>
        <a:lstStyle/>
        <a:p>
          <a:endParaRPr lang="es-CO"/>
        </a:p>
      </dgm:t>
    </dgm:pt>
    <dgm:pt modelId="{A965568F-B212-4175-934E-A32662157864}" type="pres">
      <dgm:prSet presAssocID="{00D26AFE-BB79-4B98-904E-EAAABEDF182C}" presName="vert2" presStyleCnt="0"/>
      <dgm:spPr/>
    </dgm:pt>
    <dgm:pt modelId="{6DED14E8-FE73-4B90-8E12-256FCB9E4130}" type="pres">
      <dgm:prSet presAssocID="{00D26AFE-BB79-4B98-904E-EAAABEDF182C}" presName="thinLine2b" presStyleLbl="callout" presStyleIdx="1" presStyleCnt="7"/>
      <dgm:spPr/>
    </dgm:pt>
    <dgm:pt modelId="{913E2859-B9A2-447A-AE5C-071E11BAD6B8}" type="pres">
      <dgm:prSet presAssocID="{00D26AFE-BB79-4B98-904E-EAAABEDF182C}" presName="vertSpace2b" presStyleCnt="0"/>
      <dgm:spPr/>
    </dgm:pt>
    <dgm:pt modelId="{7A8FC98E-3F97-4920-8D8B-2E84A9597E0C}" type="pres">
      <dgm:prSet presAssocID="{31C9E71C-CF15-40B8-BB87-65E896267846}" presName="horz2" presStyleCnt="0"/>
      <dgm:spPr/>
    </dgm:pt>
    <dgm:pt modelId="{F2B2A49B-9898-4A45-968D-64BB8CF67248}" type="pres">
      <dgm:prSet presAssocID="{31C9E71C-CF15-40B8-BB87-65E896267846}" presName="horzSpace2" presStyleCnt="0"/>
      <dgm:spPr/>
    </dgm:pt>
    <dgm:pt modelId="{7D9357BF-1057-44D5-BAEC-5109173EFCA1}" type="pres">
      <dgm:prSet presAssocID="{31C9E71C-CF15-40B8-BB87-65E896267846}" presName="tx2" presStyleLbl="revTx" presStyleIdx="3" presStyleCnt="8"/>
      <dgm:spPr/>
      <dgm:t>
        <a:bodyPr/>
        <a:lstStyle/>
        <a:p>
          <a:endParaRPr lang="es-CO"/>
        </a:p>
      </dgm:t>
    </dgm:pt>
    <dgm:pt modelId="{3C4F72DB-C99C-483B-961F-F6016A3CA561}" type="pres">
      <dgm:prSet presAssocID="{31C9E71C-CF15-40B8-BB87-65E896267846}" presName="vert2" presStyleCnt="0"/>
      <dgm:spPr/>
    </dgm:pt>
    <dgm:pt modelId="{B233FDF5-CAE2-410C-8BE6-C47D3D47F228}" type="pres">
      <dgm:prSet presAssocID="{31C9E71C-CF15-40B8-BB87-65E896267846}" presName="thinLine2b" presStyleLbl="callout" presStyleIdx="2" presStyleCnt="7"/>
      <dgm:spPr/>
    </dgm:pt>
    <dgm:pt modelId="{10838AB6-8F77-4EEE-961C-BB542B7643B0}" type="pres">
      <dgm:prSet presAssocID="{31C9E71C-CF15-40B8-BB87-65E896267846}" presName="vertSpace2b" presStyleCnt="0"/>
      <dgm:spPr/>
    </dgm:pt>
    <dgm:pt modelId="{B0D30D9A-9D29-4302-B9D2-0D9F3C5C2EA3}" type="pres">
      <dgm:prSet presAssocID="{912B026D-2DA5-40DF-825A-C5D3EDC1D796}" presName="horz2" presStyleCnt="0"/>
      <dgm:spPr/>
    </dgm:pt>
    <dgm:pt modelId="{E3B6A815-55DF-4A33-90D4-95FC5620BD4A}" type="pres">
      <dgm:prSet presAssocID="{912B026D-2DA5-40DF-825A-C5D3EDC1D796}" presName="horzSpace2" presStyleCnt="0"/>
      <dgm:spPr/>
    </dgm:pt>
    <dgm:pt modelId="{10574D4B-AD2A-40D1-B164-B018B755B10C}" type="pres">
      <dgm:prSet presAssocID="{912B026D-2DA5-40DF-825A-C5D3EDC1D796}" presName="tx2" presStyleLbl="revTx" presStyleIdx="4" presStyleCnt="8"/>
      <dgm:spPr/>
      <dgm:t>
        <a:bodyPr/>
        <a:lstStyle/>
        <a:p>
          <a:endParaRPr lang="es-CO"/>
        </a:p>
      </dgm:t>
    </dgm:pt>
    <dgm:pt modelId="{125BAC47-DEBD-4494-8B8E-A4A06D26A8C4}" type="pres">
      <dgm:prSet presAssocID="{912B026D-2DA5-40DF-825A-C5D3EDC1D796}" presName="vert2" presStyleCnt="0"/>
      <dgm:spPr/>
    </dgm:pt>
    <dgm:pt modelId="{98CA0688-C8D2-4671-9341-18AE676EB75C}" type="pres">
      <dgm:prSet presAssocID="{912B026D-2DA5-40DF-825A-C5D3EDC1D796}" presName="thinLine2b" presStyleLbl="callout" presStyleIdx="3" presStyleCnt="7"/>
      <dgm:spPr/>
    </dgm:pt>
    <dgm:pt modelId="{F93178FF-BD0F-4DE2-8A25-9721EEF84480}" type="pres">
      <dgm:prSet presAssocID="{912B026D-2DA5-40DF-825A-C5D3EDC1D796}" presName="vertSpace2b" presStyleCnt="0"/>
      <dgm:spPr/>
    </dgm:pt>
    <dgm:pt modelId="{6C485423-78FF-493B-9EFD-636C5468B336}" type="pres">
      <dgm:prSet presAssocID="{9D67CC79-5595-448A-BC96-E0D1C42CAE6A}" presName="horz2" presStyleCnt="0"/>
      <dgm:spPr/>
    </dgm:pt>
    <dgm:pt modelId="{7EF8D249-CEFC-4BDE-AC89-D7CBC62CEB12}" type="pres">
      <dgm:prSet presAssocID="{9D67CC79-5595-448A-BC96-E0D1C42CAE6A}" presName="horzSpace2" presStyleCnt="0"/>
      <dgm:spPr/>
    </dgm:pt>
    <dgm:pt modelId="{B616D92A-EDFD-49AC-A7DC-F38CCD78A6BD}" type="pres">
      <dgm:prSet presAssocID="{9D67CC79-5595-448A-BC96-E0D1C42CAE6A}" presName="tx2" presStyleLbl="revTx" presStyleIdx="5" presStyleCnt="8"/>
      <dgm:spPr/>
      <dgm:t>
        <a:bodyPr/>
        <a:lstStyle/>
        <a:p>
          <a:endParaRPr lang="es-CO"/>
        </a:p>
      </dgm:t>
    </dgm:pt>
    <dgm:pt modelId="{116D199B-DBFA-4A4D-9C9E-23BA082F4884}" type="pres">
      <dgm:prSet presAssocID="{9D67CC79-5595-448A-BC96-E0D1C42CAE6A}" presName="vert2" presStyleCnt="0"/>
      <dgm:spPr/>
    </dgm:pt>
    <dgm:pt modelId="{6BC2B24A-1CE5-40DA-868C-A520FE611332}" type="pres">
      <dgm:prSet presAssocID="{9D67CC79-5595-448A-BC96-E0D1C42CAE6A}" presName="thinLine2b" presStyleLbl="callout" presStyleIdx="4" presStyleCnt="7"/>
      <dgm:spPr/>
    </dgm:pt>
    <dgm:pt modelId="{3D403E69-15C5-4616-926D-6AED1F7A6596}" type="pres">
      <dgm:prSet presAssocID="{9D67CC79-5595-448A-BC96-E0D1C42CAE6A}" presName="vertSpace2b" presStyleCnt="0"/>
      <dgm:spPr/>
    </dgm:pt>
    <dgm:pt modelId="{9CF532E0-FCDD-4699-A88A-C3CF38B82BB3}" type="pres">
      <dgm:prSet presAssocID="{6273C6E7-F5E3-4E6B-90B8-7C0A3DC99BE0}" presName="horz2" presStyleCnt="0"/>
      <dgm:spPr/>
    </dgm:pt>
    <dgm:pt modelId="{99404E59-5A29-4C49-8EEA-FEAAA0D44B94}" type="pres">
      <dgm:prSet presAssocID="{6273C6E7-F5E3-4E6B-90B8-7C0A3DC99BE0}" presName="horzSpace2" presStyleCnt="0"/>
      <dgm:spPr/>
    </dgm:pt>
    <dgm:pt modelId="{5D3C99CB-E4C8-4D2E-8122-B2FD04DD7DCF}" type="pres">
      <dgm:prSet presAssocID="{6273C6E7-F5E3-4E6B-90B8-7C0A3DC99BE0}" presName="tx2" presStyleLbl="revTx" presStyleIdx="6" presStyleCnt="8"/>
      <dgm:spPr/>
      <dgm:t>
        <a:bodyPr/>
        <a:lstStyle/>
        <a:p>
          <a:endParaRPr lang="es-CO"/>
        </a:p>
      </dgm:t>
    </dgm:pt>
    <dgm:pt modelId="{D6B8DE27-B329-4191-98C3-1374B007284C}" type="pres">
      <dgm:prSet presAssocID="{6273C6E7-F5E3-4E6B-90B8-7C0A3DC99BE0}" presName="vert2" presStyleCnt="0"/>
      <dgm:spPr/>
    </dgm:pt>
    <dgm:pt modelId="{618740B3-165C-4355-AA46-504D01127DE8}" type="pres">
      <dgm:prSet presAssocID="{6273C6E7-F5E3-4E6B-90B8-7C0A3DC99BE0}" presName="thinLine2b" presStyleLbl="callout" presStyleIdx="5" presStyleCnt="7"/>
      <dgm:spPr/>
    </dgm:pt>
    <dgm:pt modelId="{B152123E-584A-4F72-A7F6-C9BEE0FF7E41}" type="pres">
      <dgm:prSet presAssocID="{6273C6E7-F5E3-4E6B-90B8-7C0A3DC99BE0}" presName="vertSpace2b" presStyleCnt="0"/>
      <dgm:spPr/>
    </dgm:pt>
    <dgm:pt modelId="{8A1A2410-8E66-47D4-809B-39179216B380}" type="pres">
      <dgm:prSet presAssocID="{09C012B8-48E1-4CCE-94A9-DC28C59E57A5}" presName="horz2" presStyleCnt="0"/>
      <dgm:spPr/>
    </dgm:pt>
    <dgm:pt modelId="{226B7B16-0924-447C-BF36-8928A996031F}" type="pres">
      <dgm:prSet presAssocID="{09C012B8-48E1-4CCE-94A9-DC28C59E57A5}" presName="horzSpace2" presStyleCnt="0"/>
      <dgm:spPr/>
    </dgm:pt>
    <dgm:pt modelId="{F03AB58D-C4EE-4F1F-A018-96923170C38A}" type="pres">
      <dgm:prSet presAssocID="{09C012B8-48E1-4CCE-94A9-DC28C59E57A5}" presName="tx2" presStyleLbl="revTx" presStyleIdx="7" presStyleCnt="8"/>
      <dgm:spPr/>
      <dgm:t>
        <a:bodyPr/>
        <a:lstStyle/>
        <a:p>
          <a:endParaRPr lang="es-CO"/>
        </a:p>
      </dgm:t>
    </dgm:pt>
    <dgm:pt modelId="{47A54AF1-DC9B-40FE-9175-29FDC9F10AC9}" type="pres">
      <dgm:prSet presAssocID="{09C012B8-48E1-4CCE-94A9-DC28C59E57A5}" presName="vert2" presStyleCnt="0"/>
      <dgm:spPr/>
    </dgm:pt>
    <dgm:pt modelId="{D195DC26-309C-4003-A847-130A74C0D748}" type="pres">
      <dgm:prSet presAssocID="{09C012B8-48E1-4CCE-94A9-DC28C59E57A5}" presName="thinLine2b" presStyleLbl="callout" presStyleIdx="6" presStyleCnt="7"/>
      <dgm:spPr/>
    </dgm:pt>
    <dgm:pt modelId="{CE9D2360-50B2-4A3C-AA52-B1EF2EF9ED65}" type="pres">
      <dgm:prSet presAssocID="{09C012B8-48E1-4CCE-94A9-DC28C59E57A5}" presName="vertSpace2b" presStyleCnt="0"/>
      <dgm:spPr/>
    </dgm:pt>
  </dgm:ptLst>
  <dgm:cxnLst>
    <dgm:cxn modelId="{FC2B8F40-D5FE-4F33-BCC8-F570CEE90BAE}" type="presOf" srcId="{6273C6E7-F5E3-4E6B-90B8-7C0A3DC99BE0}" destId="{5D3C99CB-E4C8-4D2E-8122-B2FD04DD7DCF}" srcOrd="0" destOrd="0" presId="urn:microsoft.com/office/officeart/2008/layout/LinedList"/>
    <dgm:cxn modelId="{AE5837C7-5004-48AF-9415-58B6EEA90D94}" type="presOf" srcId="{00D26AFE-BB79-4B98-904E-EAAABEDF182C}" destId="{22BC0AEB-908D-4B53-92AD-B1A0FE298AF0}" srcOrd="0" destOrd="0" presId="urn:microsoft.com/office/officeart/2008/layout/LinedList"/>
    <dgm:cxn modelId="{437B7E7D-2781-4863-A8C5-F8E9D0D6BCFC}" srcId="{5F1EBFCF-7C0E-4E06-8940-0BD7080A0EAD}" destId="{09C012B8-48E1-4CCE-94A9-DC28C59E57A5}" srcOrd="6" destOrd="0" parTransId="{42B6FB9F-883E-4730-A600-CBAFF4CD840F}" sibTransId="{F7FECB2B-5D7D-4043-ADE2-C57D0557ECF2}"/>
    <dgm:cxn modelId="{42F1A004-1792-4C8A-B127-752F53FDF623}" type="presOf" srcId="{912B026D-2DA5-40DF-825A-C5D3EDC1D796}" destId="{10574D4B-AD2A-40D1-B164-B018B755B10C}" srcOrd="0" destOrd="0" presId="urn:microsoft.com/office/officeart/2008/layout/LinedList"/>
    <dgm:cxn modelId="{224A0635-18FB-43A3-A5B1-A70326E02897}" srcId="{5F1EBFCF-7C0E-4E06-8940-0BD7080A0EAD}" destId="{6273C6E7-F5E3-4E6B-90B8-7C0A3DC99BE0}" srcOrd="5" destOrd="0" parTransId="{50C71521-1883-468A-BC9E-E8539D264598}" sibTransId="{ACCC0806-BD82-4B7E-9B99-03C201934486}"/>
    <dgm:cxn modelId="{6C474AF9-66CE-4A5F-804E-A8597A11BE5D}" srcId="{5F1EBFCF-7C0E-4E06-8940-0BD7080A0EAD}" destId="{31C9E71C-CF15-40B8-BB87-65E896267846}" srcOrd="2" destOrd="0" parTransId="{FB1E382A-21AA-4E38-AF7B-769D6DC536CF}" sibTransId="{814DAE44-9CC9-46B5-BAD5-40757BE93127}"/>
    <dgm:cxn modelId="{C4177407-1E52-4DCB-AD44-61D27D6991AA}" type="presOf" srcId="{A8C687C3-20E3-4FD1-80FA-701E03A72378}" destId="{548D3A4E-46B8-41BB-A776-5661F1F36E34}" srcOrd="0" destOrd="0" presId="urn:microsoft.com/office/officeart/2008/layout/LinedList"/>
    <dgm:cxn modelId="{CE3852BC-F930-4EA1-AFCE-E580249BF063}" type="presOf" srcId="{31C9E71C-CF15-40B8-BB87-65E896267846}" destId="{7D9357BF-1057-44D5-BAEC-5109173EFCA1}" srcOrd="0" destOrd="0" presId="urn:microsoft.com/office/officeart/2008/layout/LinedList"/>
    <dgm:cxn modelId="{41EEBDEF-7AEC-404C-B5B8-1E2EDC37CF4A}" type="presOf" srcId="{9D67CC79-5595-448A-BC96-E0D1C42CAE6A}" destId="{B616D92A-EDFD-49AC-A7DC-F38CCD78A6BD}" srcOrd="0" destOrd="0" presId="urn:microsoft.com/office/officeart/2008/layout/LinedList"/>
    <dgm:cxn modelId="{CC74F93B-C96C-4A3D-95A6-846FB16B46BA}" srcId="{A8C687C3-20E3-4FD1-80FA-701E03A72378}" destId="{5F1EBFCF-7C0E-4E06-8940-0BD7080A0EAD}" srcOrd="0" destOrd="0" parTransId="{EADF88E6-76DB-49C1-A105-FA7910D53C38}" sibTransId="{54B61052-F076-42D4-BD11-12F5351CC8F8}"/>
    <dgm:cxn modelId="{6C5B6A7D-71F9-47F3-B96F-2610AB0524A9}" srcId="{5F1EBFCF-7C0E-4E06-8940-0BD7080A0EAD}" destId="{9D67CC79-5595-448A-BC96-E0D1C42CAE6A}" srcOrd="4" destOrd="0" parTransId="{751945ED-A014-4160-A435-80F9B391937F}" sibTransId="{330A28D2-482B-4758-9A2E-80FAF531618E}"/>
    <dgm:cxn modelId="{978A07B2-B460-4953-A196-1E2AA5A965BC}" type="presOf" srcId="{09C012B8-48E1-4CCE-94A9-DC28C59E57A5}" destId="{F03AB58D-C4EE-4F1F-A018-96923170C38A}" srcOrd="0" destOrd="0" presId="urn:microsoft.com/office/officeart/2008/layout/LinedList"/>
    <dgm:cxn modelId="{F207359A-062C-4688-8BA9-CC3C5A8047FA}" srcId="{5F1EBFCF-7C0E-4E06-8940-0BD7080A0EAD}" destId="{912B026D-2DA5-40DF-825A-C5D3EDC1D796}" srcOrd="3" destOrd="0" parTransId="{3A9C654F-1D0E-46F8-8BB9-AD6C53527E7B}" sibTransId="{4B0F6FE9-C791-43A0-978C-5028F7A12C12}"/>
    <dgm:cxn modelId="{53EFB2CC-57AB-45B4-AD2E-BCFB7EB2B963}" type="presOf" srcId="{5F1EBFCF-7C0E-4E06-8940-0BD7080A0EAD}" destId="{C675B968-C43B-4323-9824-4B228BB491B8}" srcOrd="0" destOrd="0" presId="urn:microsoft.com/office/officeart/2008/layout/LinedList"/>
    <dgm:cxn modelId="{1705C764-BAEE-4F5D-ABAE-00DF3FE66369}" type="presOf" srcId="{0AF23262-81B7-4106-878C-1E16ECDB59C5}" destId="{98E73065-1764-4CCA-B8C5-F50BE7228CF5}" srcOrd="0" destOrd="0" presId="urn:microsoft.com/office/officeart/2008/layout/LinedList"/>
    <dgm:cxn modelId="{7AB307E4-EB51-4193-91A5-34580DCB6E9B}" srcId="{5F1EBFCF-7C0E-4E06-8940-0BD7080A0EAD}" destId="{0AF23262-81B7-4106-878C-1E16ECDB59C5}" srcOrd="0" destOrd="0" parTransId="{41E7D6CA-BE6D-4EB9-8605-23AB03614415}" sibTransId="{9E40AF88-F2E0-4311-BB83-CC905B47F880}"/>
    <dgm:cxn modelId="{8D212D66-5B1B-4E75-A868-94B69088D1F9}" srcId="{5F1EBFCF-7C0E-4E06-8940-0BD7080A0EAD}" destId="{00D26AFE-BB79-4B98-904E-EAAABEDF182C}" srcOrd="1" destOrd="0" parTransId="{D4489AB7-D421-40E3-81FD-81DCBAD19C70}" sibTransId="{3B2ECCAF-B1ED-4E34-B0A3-7B020B83B231}"/>
    <dgm:cxn modelId="{8B4DC020-4A05-40A0-8ACA-362A3801D0D6}" type="presParOf" srcId="{548D3A4E-46B8-41BB-A776-5661F1F36E34}" destId="{3F177A76-963A-4860-8085-3629A98E9A06}" srcOrd="0" destOrd="0" presId="urn:microsoft.com/office/officeart/2008/layout/LinedList"/>
    <dgm:cxn modelId="{68BBAF07-26FA-4460-A238-4F26BD21959A}" type="presParOf" srcId="{548D3A4E-46B8-41BB-A776-5661F1F36E34}" destId="{D36298BE-604F-46D0-9BAC-EE457FC894C9}" srcOrd="1" destOrd="0" presId="urn:microsoft.com/office/officeart/2008/layout/LinedList"/>
    <dgm:cxn modelId="{02372143-86AF-4EB7-AF24-B8B9211CF3D9}" type="presParOf" srcId="{D36298BE-604F-46D0-9BAC-EE457FC894C9}" destId="{C675B968-C43B-4323-9824-4B228BB491B8}" srcOrd="0" destOrd="0" presId="urn:microsoft.com/office/officeart/2008/layout/LinedList"/>
    <dgm:cxn modelId="{03FBF69C-37E5-4543-A556-D5E77C826FB2}" type="presParOf" srcId="{D36298BE-604F-46D0-9BAC-EE457FC894C9}" destId="{49956DFA-B260-440B-93BD-6F9E3B1F4AA7}" srcOrd="1" destOrd="0" presId="urn:microsoft.com/office/officeart/2008/layout/LinedList"/>
    <dgm:cxn modelId="{019C6AF3-A7FC-411A-945A-BDFFBF319277}" type="presParOf" srcId="{49956DFA-B260-440B-93BD-6F9E3B1F4AA7}" destId="{DD4F17CF-A64F-47BE-BCFF-3EE78A36116F}" srcOrd="0" destOrd="0" presId="urn:microsoft.com/office/officeart/2008/layout/LinedList"/>
    <dgm:cxn modelId="{3B2C0040-28B4-4442-BE21-23F3AE993F24}" type="presParOf" srcId="{49956DFA-B260-440B-93BD-6F9E3B1F4AA7}" destId="{B64C98E4-3A2D-46B2-9452-C24CEF5A5267}" srcOrd="1" destOrd="0" presId="urn:microsoft.com/office/officeart/2008/layout/LinedList"/>
    <dgm:cxn modelId="{93B5CE55-B25A-41E5-9A7F-E593027B4241}" type="presParOf" srcId="{B64C98E4-3A2D-46B2-9452-C24CEF5A5267}" destId="{D8558FCD-1229-4B4D-A0A0-59A3D591C862}" srcOrd="0" destOrd="0" presId="urn:microsoft.com/office/officeart/2008/layout/LinedList"/>
    <dgm:cxn modelId="{270ED50C-D3A4-49B7-BD1B-377F0E36C53E}" type="presParOf" srcId="{B64C98E4-3A2D-46B2-9452-C24CEF5A5267}" destId="{98E73065-1764-4CCA-B8C5-F50BE7228CF5}" srcOrd="1" destOrd="0" presId="urn:microsoft.com/office/officeart/2008/layout/LinedList"/>
    <dgm:cxn modelId="{2467FF25-DA3F-425E-8F9B-0020DA9756A6}" type="presParOf" srcId="{B64C98E4-3A2D-46B2-9452-C24CEF5A5267}" destId="{EEC11DD6-29CE-4E73-8E13-89428C761210}" srcOrd="2" destOrd="0" presId="urn:microsoft.com/office/officeart/2008/layout/LinedList"/>
    <dgm:cxn modelId="{3B6C2F8E-AEC4-4A18-8CEC-1ED3FF08090D}" type="presParOf" srcId="{49956DFA-B260-440B-93BD-6F9E3B1F4AA7}" destId="{F254EDBA-49EE-47DE-B4FC-D1BD8C053797}" srcOrd="2" destOrd="0" presId="urn:microsoft.com/office/officeart/2008/layout/LinedList"/>
    <dgm:cxn modelId="{77B98E19-A709-4C44-8EF8-72B700E55060}" type="presParOf" srcId="{49956DFA-B260-440B-93BD-6F9E3B1F4AA7}" destId="{2490E358-2978-4873-8858-8918E6E4435C}" srcOrd="3" destOrd="0" presId="urn:microsoft.com/office/officeart/2008/layout/LinedList"/>
    <dgm:cxn modelId="{6F953E8C-F0D3-4215-864D-B489115B805F}" type="presParOf" srcId="{49956DFA-B260-440B-93BD-6F9E3B1F4AA7}" destId="{98B5EE7A-26DC-4423-9434-02137CE77A03}" srcOrd="4" destOrd="0" presId="urn:microsoft.com/office/officeart/2008/layout/LinedList"/>
    <dgm:cxn modelId="{D979C428-81E6-4D01-80EC-98ECC766646C}" type="presParOf" srcId="{98B5EE7A-26DC-4423-9434-02137CE77A03}" destId="{94F662CD-793E-4A11-9AB8-32D67C6F2A6B}" srcOrd="0" destOrd="0" presId="urn:microsoft.com/office/officeart/2008/layout/LinedList"/>
    <dgm:cxn modelId="{2B8B6976-5DAB-49BC-9DD6-832B2A6EB2CA}" type="presParOf" srcId="{98B5EE7A-26DC-4423-9434-02137CE77A03}" destId="{22BC0AEB-908D-4B53-92AD-B1A0FE298AF0}" srcOrd="1" destOrd="0" presId="urn:microsoft.com/office/officeart/2008/layout/LinedList"/>
    <dgm:cxn modelId="{BA0CD15F-EBAD-403A-B517-DB8F1D7D74F6}" type="presParOf" srcId="{98B5EE7A-26DC-4423-9434-02137CE77A03}" destId="{A965568F-B212-4175-934E-A32662157864}" srcOrd="2" destOrd="0" presId="urn:microsoft.com/office/officeart/2008/layout/LinedList"/>
    <dgm:cxn modelId="{0CE7D451-1C92-48EC-89FB-DA7DD91AC10C}" type="presParOf" srcId="{49956DFA-B260-440B-93BD-6F9E3B1F4AA7}" destId="{6DED14E8-FE73-4B90-8E12-256FCB9E4130}" srcOrd="5" destOrd="0" presId="urn:microsoft.com/office/officeart/2008/layout/LinedList"/>
    <dgm:cxn modelId="{9AC427AA-54C8-4104-8B1C-DAFBC05C6060}" type="presParOf" srcId="{49956DFA-B260-440B-93BD-6F9E3B1F4AA7}" destId="{913E2859-B9A2-447A-AE5C-071E11BAD6B8}" srcOrd="6" destOrd="0" presId="urn:microsoft.com/office/officeart/2008/layout/LinedList"/>
    <dgm:cxn modelId="{BCB6FEAE-A52D-430E-8F33-4C13EE5E212E}" type="presParOf" srcId="{49956DFA-B260-440B-93BD-6F9E3B1F4AA7}" destId="{7A8FC98E-3F97-4920-8D8B-2E84A9597E0C}" srcOrd="7" destOrd="0" presId="urn:microsoft.com/office/officeart/2008/layout/LinedList"/>
    <dgm:cxn modelId="{7AF8CE35-9C2D-45A9-A1FB-D6E7A1EADA2C}" type="presParOf" srcId="{7A8FC98E-3F97-4920-8D8B-2E84A9597E0C}" destId="{F2B2A49B-9898-4A45-968D-64BB8CF67248}" srcOrd="0" destOrd="0" presId="urn:microsoft.com/office/officeart/2008/layout/LinedList"/>
    <dgm:cxn modelId="{3A9E63DA-C4B2-4B29-9FB2-6123422FF283}" type="presParOf" srcId="{7A8FC98E-3F97-4920-8D8B-2E84A9597E0C}" destId="{7D9357BF-1057-44D5-BAEC-5109173EFCA1}" srcOrd="1" destOrd="0" presId="urn:microsoft.com/office/officeart/2008/layout/LinedList"/>
    <dgm:cxn modelId="{79C924C2-0136-483A-BC71-9DE433CA6F08}" type="presParOf" srcId="{7A8FC98E-3F97-4920-8D8B-2E84A9597E0C}" destId="{3C4F72DB-C99C-483B-961F-F6016A3CA561}" srcOrd="2" destOrd="0" presId="urn:microsoft.com/office/officeart/2008/layout/LinedList"/>
    <dgm:cxn modelId="{64609DBC-E6EC-4436-BD80-CBF71BE6A95F}" type="presParOf" srcId="{49956DFA-B260-440B-93BD-6F9E3B1F4AA7}" destId="{B233FDF5-CAE2-410C-8BE6-C47D3D47F228}" srcOrd="8" destOrd="0" presId="urn:microsoft.com/office/officeart/2008/layout/LinedList"/>
    <dgm:cxn modelId="{53F470B3-6D0C-4ECD-8F71-FAEF7A8BB018}" type="presParOf" srcId="{49956DFA-B260-440B-93BD-6F9E3B1F4AA7}" destId="{10838AB6-8F77-4EEE-961C-BB542B7643B0}" srcOrd="9" destOrd="0" presId="urn:microsoft.com/office/officeart/2008/layout/LinedList"/>
    <dgm:cxn modelId="{F4359BEE-A68E-4D71-BD69-C92B9D7BA1E3}" type="presParOf" srcId="{49956DFA-B260-440B-93BD-6F9E3B1F4AA7}" destId="{B0D30D9A-9D29-4302-B9D2-0D9F3C5C2EA3}" srcOrd="10" destOrd="0" presId="urn:microsoft.com/office/officeart/2008/layout/LinedList"/>
    <dgm:cxn modelId="{0635454F-E06C-44DE-A1A9-3DD79562F17B}" type="presParOf" srcId="{B0D30D9A-9D29-4302-B9D2-0D9F3C5C2EA3}" destId="{E3B6A815-55DF-4A33-90D4-95FC5620BD4A}" srcOrd="0" destOrd="0" presId="urn:microsoft.com/office/officeart/2008/layout/LinedList"/>
    <dgm:cxn modelId="{700F8B51-C23E-4669-8370-26F3E967AB20}" type="presParOf" srcId="{B0D30D9A-9D29-4302-B9D2-0D9F3C5C2EA3}" destId="{10574D4B-AD2A-40D1-B164-B018B755B10C}" srcOrd="1" destOrd="0" presId="urn:microsoft.com/office/officeart/2008/layout/LinedList"/>
    <dgm:cxn modelId="{BA0A1C95-836E-4F61-8043-9E699DE4429E}" type="presParOf" srcId="{B0D30D9A-9D29-4302-B9D2-0D9F3C5C2EA3}" destId="{125BAC47-DEBD-4494-8B8E-A4A06D26A8C4}" srcOrd="2" destOrd="0" presId="urn:microsoft.com/office/officeart/2008/layout/LinedList"/>
    <dgm:cxn modelId="{BE6DC1EE-A31C-4485-BC23-0F60223507C9}" type="presParOf" srcId="{49956DFA-B260-440B-93BD-6F9E3B1F4AA7}" destId="{98CA0688-C8D2-4671-9341-18AE676EB75C}" srcOrd="11" destOrd="0" presId="urn:microsoft.com/office/officeart/2008/layout/LinedList"/>
    <dgm:cxn modelId="{E3E589AE-5363-4CFA-86F4-06E53E12DD41}" type="presParOf" srcId="{49956DFA-B260-440B-93BD-6F9E3B1F4AA7}" destId="{F93178FF-BD0F-4DE2-8A25-9721EEF84480}" srcOrd="12" destOrd="0" presId="urn:microsoft.com/office/officeart/2008/layout/LinedList"/>
    <dgm:cxn modelId="{D71326A6-33EB-419B-9C58-BBEC70E47840}" type="presParOf" srcId="{49956DFA-B260-440B-93BD-6F9E3B1F4AA7}" destId="{6C485423-78FF-493B-9EFD-636C5468B336}" srcOrd="13" destOrd="0" presId="urn:microsoft.com/office/officeart/2008/layout/LinedList"/>
    <dgm:cxn modelId="{2CC8C221-828B-46F3-BF3E-00231012AFC8}" type="presParOf" srcId="{6C485423-78FF-493B-9EFD-636C5468B336}" destId="{7EF8D249-CEFC-4BDE-AC89-D7CBC62CEB12}" srcOrd="0" destOrd="0" presId="urn:microsoft.com/office/officeart/2008/layout/LinedList"/>
    <dgm:cxn modelId="{C3C7BF59-0841-4865-BFC1-85474645DEBC}" type="presParOf" srcId="{6C485423-78FF-493B-9EFD-636C5468B336}" destId="{B616D92A-EDFD-49AC-A7DC-F38CCD78A6BD}" srcOrd="1" destOrd="0" presId="urn:microsoft.com/office/officeart/2008/layout/LinedList"/>
    <dgm:cxn modelId="{C03CE86B-4B7D-4300-ADF5-79870C6F150E}" type="presParOf" srcId="{6C485423-78FF-493B-9EFD-636C5468B336}" destId="{116D199B-DBFA-4A4D-9C9E-23BA082F4884}" srcOrd="2" destOrd="0" presId="urn:microsoft.com/office/officeart/2008/layout/LinedList"/>
    <dgm:cxn modelId="{FA58F6F0-9A8B-4FEE-B3FC-C47D71CE9EDB}" type="presParOf" srcId="{49956DFA-B260-440B-93BD-6F9E3B1F4AA7}" destId="{6BC2B24A-1CE5-40DA-868C-A520FE611332}" srcOrd="14" destOrd="0" presId="urn:microsoft.com/office/officeart/2008/layout/LinedList"/>
    <dgm:cxn modelId="{483AD20C-D533-40E6-991D-24C77659EC1B}" type="presParOf" srcId="{49956DFA-B260-440B-93BD-6F9E3B1F4AA7}" destId="{3D403E69-15C5-4616-926D-6AED1F7A6596}" srcOrd="15" destOrd="0" presId="urn:microsoft.com/office/officeart/2008/layout/LinedList"/>
    <dgm:cxn modelId="{60BE7C47-B8C5-4635-A395-6254D4FFADD8}" type="presParOf" srcId="{49956DFA-B260-440B-93BD-6F9E3B1F4AA7}" destId="{9CF532E0-FCDD-4699-A88A-C3CF38B82BB3}" srcOrd="16" destOrd="0" presId="urn:microsoft.com/office/officeart/2008/layout/LinedList"/>
    <dgm:cxn modelId="{6ACBF5D6-9E38-40E1-B484-D49CB7DAC9F3}" type="presParOf" srcId="{9CF532E0-FCDD-4699-A88A-C3CF38B82BB3}" destId="{99404E59-5A29-4C49-8EEA-FEAAA0D44B94}" srcOrd="0" destOrd="0" presId="urn:microsoft.com/office/officeart/2008/layout/LinedList"/>
    <dgm:cxn modelId="{1E2D3BC2-65F5-4A6A-B7B0-520824C2336F}" type="presParOf" srcId="{9CF532E0-FCDD-4699-A88A-C3CF38B82BB3}" destId="{5D3C99CB-E4C8-4D2E-8122-B2FD04DD7DCF}" srcOrd="1" destOrd="0" presId="urn:microsoft.com/office/officeart/2008/layout/LinedList"/>
    <dgm:cxn modelId="{9BBE1846-4B91-489B-8119-36CDEFF3D2FA}" type="presParOf" srcId="{9CF532E0-FCDD-4699-A88A-C3CF38B82BB3}" destId="{D6B8DE27-B329-4191-98C3-1374B007284C}" srcOrd="2" destOrd="0" presId="urn:microsoft.com/office/officeart/2008/layout/LinedList"/>
    <dgm:cxn modelId="{E192DBF9-C85E-44F0-B042-8C46E528A276}" type="presParOf" srcId="{49956DFA-B260-440B-93BD-6F9E3B1F4AA7}" destId="{618740B3-165C-4355-AA46-504D01127DE8}" srcOrd="17" destOrd="0" presId="urn:microsoft.com/office/officeart/2008/layout/LinedList"/>
    <dgm:cxn modelId="{B90C09BB-CA55-43E7-B2BF-6DAF5E511641}" type="presParOf" srcId="{49956DFA-B260-440B-93BD-6F9E3B1F4AA7}" destId="{B152123E-584A-4F72-A7F6-C9BEE0FF7E41}" srcOrd="18" destOrd="0" presId="urn:microsoft.com/office/officeart/2008/layout/LinedList"/>
    <dgm:cxn modelId="{76B8266D-8223-4E44-951E-0F9D366E81E3}" type="presParOf" srcId="{49956DFA-B260-440B-93BD-6F9E3B1F4AA7}" destId="{8A1A2410-8E66-47D4-809B-39179216B380}" srcOrd="19" destOrd="0" presId="urn:microsoft.com/office/officeart/2008/layout/LinedList"/>
    <dgm:cxn modelId="{7104583C-2CBD-4FE5-BE3C-32BFE0A8ABFB}" type="presParOf" srcId="{8A1A2410-8E66-47D4-809B-39179216B380}" destId="{226B7B16-0924-447C-BF36-8928A996031F}" srcOrd="0" destOrd="0" presId="urn:microsoft.com/office/officeart/2008/layout/LinedList"/>
    <dgm:cxn modelId="{7ECE8A17-AD55-4A47-9A63-434A28DE0026}" type="presParOf" srcId="{8A1A2410-8E66-47D4-809B-39179216B380}" destId="{F03AB58D-C4EE-4F1F-A018-96923170C38A}" srcOrd="1" destOrd="0" presId="urn:microsoft.com/office/officeart/2008/layout/LinedList"/>
    <dgm:cxn modelId="{A1E8F44B-2F8E-4C60-B7AB-E2CEF50FE496}" type="presParOf" srcId="{8A1A2410-8E66-47D4-809B-39179216B380}" destId="{47A54AF1-DC9B-40FE-9175-29FDC9F10AC9}" srcOrd="2" destOrd="0" presId="urn:microsoft.com/office/officeart/2008/layout/LinedList"/>
    <dgm:cxn modelId="{D236FB31-E1E6-4CFE-8D57-0723CEE1F478}" type="presParOf" srcId="{49956DFA-B260-440B-93BD-6F9E3B1F4AA7}" destId="{D195DC26-309C-4003-A847-130A74C0D748}" srcOrd="20" destOrd="0" presId="urn:microsoft.com/office/officeart/2008/layout/LinedList"/>
    <dgm:cxn modelId="{ABEFA1A2-8D4E-4288-BABF-C148DA5832DF}" type="presParOf" srcId="{49956DFA-B260-440B-93BD-6F9E3B1F4AA7}" destId="{CE9D2360-50B2-4A3C-AA52-B1EF2EF9ED65}" srcOrd="2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795FB12-5EBE-4658-8680-C3A47DDE8AB4}" type="doc">
      <dgm:prSet loTypeId="urn:microsoft.com/office/officeart/2005/8/layout/matrix1" loCatId="matrix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CO"/>
        </a:p>
      </dgm:t>
    </dgm:pt>
    <dgm:pt modelId="{CAE03542-0704-471F-B25A-8FA7430DA396}">
      <dgm:prSet phldrT="[Texto]" custT="1"/>
      <dgm:spPr/>
      <dgm:t>
        <a:bodyPr/>
        <a:lstStyle/>
        <a:p>
          <a:r>
            <a:rPr lang="es-CO" sz="2800" dirty="0" smtClean="0"/>
            <a:t>TO-BE</a:t>
          </a:r>
          <a:endParaRPr lang="es-CO" sz="2800" dirty="0"/>
        </a:p>
      </dgm:t>
    </dgm:pt>
    <dgm:pt modelId="{0461F98B-F89C-4A66-83EB-ACA10AC14345}" type="parTrans" cxnId="{D44A2D0C-E6FF-42F6-B910-743A73A6CAF6}">
      <dgm:prSet/>
      <dgm:spPr/>
      <dgm:t>
        <a:bodyPr/>
        <a:lstStyle/>
        <a:p>
          <a:endParaRPr lang="es-CO" sz="1600"/>
        </a:p>
      </dgm:t>
    </dgm:pt>
    <dgm:pt modelId="{5B460587-DCBB-4859-96E5-C0126ABC8363}" type="sibTrans" cxnId="{D44A2D0C-E6FF-42F6-B910-743A73A6CAF6}">
      <dgm:prSet/>
      <dgm:spPr/>
      <dgm:t>
        <a:bodyPr/>
        <a:lstStyle/>
        <a:p>
          <a:endParaRPr lang="es-CO" sz="1600"/>
        </a:p>
      </dgm:t>
    </dgm:pt>
    <dgm:pt modelId="{ACF0E1A0-5832-4BB9-9892-4C91ACDCF0D5}">
      <dgm:prSet phldrT="[Texto]" custT="1"/>
      <dgm:spPr/>
      <dgm:t>
        <a:bodyPr/>
        <a:lstStyle/>
        <a:p>
          <a:r>
            <a:rPr lang="es-CO" sz="2800" dirty="0" smtClean="0"/>
            <a:t>Arquitectura de Negocio</a:t>
          </a:r>
          <a:endParaRPr lang="es-CO" sz="2800" dirty="0"/>
        </a:p>
      </dgm:t>
    </dgm:pt>
    <dgm:pt modelId="{F07F6B9A-6492-4F00-A73E-DA9C8534EB97}" type="parTrans" cxnId="{B603B1A8-1076-4154-A447-F96513A71BB2}">
      <dgm:prSet/>
      <dgm:spPr/>
      <dgm:t>
        <a:bodyPr/>
        <a:lstStyle/>
        <a:p>
          <a:endParaRPr lang="es-CO" sz="1600"/>
        </a:p>
      </dgm:t>
    </dgm:pt>
    <dgm:pt modelId="{FC909FF3-9999-4C1B-A703-BB92E041185F}" type="sibTrans" cxnId="{B603B1A8-1076-4154-A447-F96513A71BB2}">
      <dgm:prSet/>
      <dgm:spPr/>
      <dgm:t>
        <a:bodyPr/>
        <a:lstStyle/>
        <a:p>
          <a:endParaRPr lang="es-CO" sz="1600"/>
        </a:p>
      </dgm:t>
    </dgm:pt>
    <dgm:pt modelId="{00D0D5FB-DE28-4F64-9411-D5FF7EB21265}">
      <dgm:prSet phldrT="[Texto]" custT="1"/>
      <dgm:spPr/>
      <dgm:t>
        <a:bodyPr/>
        <a:lstStyle/>
        <a:p>
          <a:r>
            <a:rPr lang="es-CO" sz="2800" dirty="0" smtClean="0"/>
            <a:t>Arquitectura de Datos</a:t>
          </a:r>
          <a:endParaRPr lang="es-CO" sz="2800" dirty="0"/>
        </a:p>
      </dgm:t>
    </dgm:pt>
    <dgm:pt modelId="{B8FA6A63-5D9A-4B59-9023-781ED6594BFB}" type="parTrans" cxnId="{27770877-7880-4612-8BB0-F1C1B162C2E3}">
      <dgm:prSet/>
      <dgm:spPr/>
      <dgm:t>
        <a:bodyPr/>
        <a:lstStyle/>
        <a:p>
          <a:endParaRPr lang="es-CO" sz="1600"/>
        </a:p>
      </dgm:t>
    </dgm:pt>
    <dgm:pt modelId="{7D12D0BE-909B-4B0B-932D-CA8BB3686BC8}" type="sibTrans" cxnId="{27770877-7880-4612-8BB0-F1C1B162C2E3}">
      <dgm:prSet/>
      <dgm:spPr/>
      <dgm:t>
        <a:bodyPr/>
        <a:lstStyle/>
        <a:p>
          <a:endParaRPr lang="es-CO" sz="1600"/>
        </a:p>
      </dgm:t>
    </dgm:pt>
    <dgm:pt modelId="{EE618CE3-6E43-469B-9D44-3E10A98F48E2}">
      <dgm:prSet phldrT="[Texto]" custT="1"/>
      <dgm:spPr/>
      <dgm:t>
        <a:bodyPr/>
        <a:lstStyle/>
        <a:p>
          <a:r>
            <a:rPr lang="es-CO" sz="2800" dirty="0" smtClean="0"/>
            <a:t>Arquitectura de Aplicaciones</a:t>
          </a:r>
          <a:endParaRPr lang="es-CO" sz="2800" dirty="0"/>
        </a:p>
      </dgm:t>
    </dgm:pt>
    <dgm:pt modelId="{D43A6B0D-62A7-459D-B664-C782BF003861}" type="parTrans" cxnId="{ADFF0F00-0C62-4A59-A953-EF411F67CAAE}">
      <dgm:prSet/>
      <dgm:spPr/>
      <dgm:t>
        <a:bodyPr/>
        <a:lstStyle/>
        <a:p>
          <a:endParaRPr lang="es-CO" sz="1600"/>
        </a:p>
      </dgm:t>
    </dgm:pt>
    <dgm:pt modelId="{F6F70A93-FC93-4B1E-852E-202E292DDDED}" type="sibTrans" cxnId="{ADFF0F00-0C62-4A59-A953-EF411F67CAAE}">
      <dgm:prSet/>
      <dgm:spPr/>
      <dgm:t>
        <a:bodyPr/>
        <a:lstStyle/>
        <a:p>
          <a:endParaRPr lang="es-CO" sz="1600"/>
        </a:p>
      </dgm:t>
    </dgm:pt>
    <dgm:pt modelId="{3875776C-DAE2-43BA-9DD0-BF3C673DA6E3}">
      <dgm:prSet phldrT="[Texto]" custT="1"/>
      <dgm:spPr/>
      <dgm:t>
        <a:bodyPr/>
        <a:lstStyle/>
        <a:p>
          <a:r>
            <a:rPr lang="es-CO" sz="2800" dirty="0" smtClean="0"/>
            <a:t>Arquitectura de Tecnología</a:t>
          </a:r>
          <a:endParaRPr lang="es-CO" sz="2800" dirty="0"/>
        </a:p>
      </dgm:t>
    </dgm:pt>
    <dgm:pt modelId="{D184401D-DEAA-4327-BB71-A5E79F3E21EA}" type="parTrans" cxnId="{D291877F-38D3-45B5-AD21-5A308042BA3A}">
      <dgm:prSet/>
      <dgm:spPr/>
      <dgm:t>
        <a:bodyPr/>
        <a:lstStyle/>
        <a:p>
          <a:endParaRPr lang="es-CO" sz="1600"/>
        </a:p>
      </dgm:t>
    </dgm:pt>
    <dgm:pt modelId="{496F339B-1F57-4BE4-95BA-B3A4E1B28E95}" type="sibTrans" cxnId="{D291877F-38D3-45B5-AD21-5A308042BA3A}">
      <dgm:prSet/>
      <dgm:spPr/>
      <dgm:t>
        <a:bodyPr/>
        <a:lstStyle/>
        <a:p>
          <a:endParaRPr lang="es-CO" sz="1600"/>
        </a:p>
      </dgm:t>
    </dgm:pt>
    <dgm:pt modelId="{613FE424-D4E8-48BA-87FC-8348EBABE719}" type="pres">
      <dgm:prSet presAssocID="{D795FB12-5EBE-4658-8680-C3A47DDE8AB4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BEC7080B-C140-47C1-94CE-2000AE3F1265}" type="pres">
      <dgm:prSet presAssocID="{D795FB12-5EBE-4658-8680-C3A47DDE8AB4}" presName="matrix" presStyleCnt="0"/>
      <dgm:spPr/>
    </dgm:pt>
    <dgm:pt modelId="{A6306AF4-8DFC-4282-AD7F-6823E0A26D91}" type="pres">
      <dgm:prSet presAssocID="{D795FB12-5EBE-4658-8680-C3A47DDE8AB4}" presName="tile1" presStyleLbl="node1" presStyleIdx="0" presStyleCnt="4"/>
      <dgm:spPr/>
      <dgm:t>
        <a:bodyPr/>
        <a:lstStyle/>
        <a:p>
          <a:endParaRPr lang="es-CO"/>
        </a:p>
      </dgm:t>
    </dgm:pt>
    <dgm:pt modelId="{ED89332B-4F2E-4020-907A-51DA0D48D303}" type="pres">
      <dgm:prSet presAssocID="{D795FB12-5EBE-4658-8680-C3A47DDE8AB4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19792BF-C553-4B77-9198-11A7E38CADB5}" type="pres">
      <dgm:prSet presAssocID="{D795FB12-5EBE-4658-8680-C3A47DDE8AB4}" presName="tile2" presStyleLbl="node1" presStyleIdx="1" presStyleCnt="4"/>
      <dgm:spPr/>
      <dgm:t>
        <a:bodyPr/>
        <a:lstStyle/>
        <a:p>
          <a:endParaRPr lang="es-CO"/>
        </a:p>
      </dgm:t>
    </dgm:pt>
    <dgm:pt modelId="{6654E7BD-20BD-439B-8879-5D69278E64EE}" type="pres">
      <dgm:prSet presAssocID="{D795FB12-5EBE-4658-8680-C3A47DDE8AB4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5504B17-23D9-4082-AD62-59E7C538B18F}" type="pres">
      <dgm:prSet presAssocID="{D795FB12-5EBE-4658-8680-C3A47DDE8AB4}" presName="tile3" presStyleLbl="node1" presStyleIdx="2" presStyleCnt="4"/>
      <dgm:spPr/>
      <dgm:t>
        <a:bodyPr/>
        <a:lstStyle/>
        <a:p>
          <a:endParaRPr lang="es-CO"/>
        </a:p>
      </dgm:t>
    </dgm:pt>
    <dgm:pt modelId="{7CB019E6-BE91-44A6-8269-2F6880CF765E}" type="pres">
      <dgm:prSet presAssocID="{D795FB12-5EBE-4658-8680-C3A47DDE8AB4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EFDF927-8D1E-40F9-8419-F9C40AC3D390}" type="pres">
      <dgm:prSet presAssocID="{D795FB12-5EBE-4658-8680-C3A47DDE8AB4}" presName="tile4" presStyleLbl="node1" presStyleIdx="3" presStyleCnt="4"/>
      <dgm:spPr/>
      <dgm:t>
        <a:bodyPr/>
        <a:lstStyle/>
        <a:p>
          <a:endParaRPr lang="es-CO"/>
        </a:p>
      </dgm:t>
    </dgm:pt>
    <dgm:pt modelId="{999FD4EC-1C8C-40DF-AC6D-FE173DE7B7F9}" type="pres">
      <dgm:prSet presAssocID="{D795FB12-5EBE-4658-8680-C3A47DDE8AB4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2DDA9FB-F6D6-4721-91F5-42D1206A204D}" type="pres">
      <dgm:prSet presAssocID="{D795FB12-5EBE-4658-8680-C3A47DDE8AB4}" presName="centerTile" presStyleLbl="fgShp" presStyleIdx="0" presStyleCnt="1" custScaleX="110183" custScaleY="89951">
        <dgm:presLayoutVars>
          <dgm:chMax val="0"/>
          <dgm:chPref val="0"/>
        </dgm:presLayoutVars>
      </dgm:prSet>
      <dgm:spPr/>
      <dgm:t>
        <a:bodyPr/>
        <a:lstStyle/>
        <a:p>
          <a:endParaRPr lang="es-CO"/>
        </a:p>
      </dgm:t>
    </dgm:pt>
  </dgm:ptLst>
  <dgm:cxnLst>
    <dgm:cxn modelId="{D95CAAB7-EF13-4D3E-8C55-8D14EED10F16}" type="presOf" srcId="{3875776C-DAE2-43BA-9DD0-BF3C673DA6E3}" destId="{3EFDF927-8D1E-40F9-8419-F9C40AC3D390}" srcOrd="0" destOrd="0" presId="urn:microsoft.com/office/officeart/2005/8/layout/matrix1"/>
    <dgm:cxn modelId="{E36AEAA0-7347-4DB5-BD20-B89D2F2A14D7}" type="presOf" srcId="{ACF0E1A0-5832-4BB9-9892-4C91ACDCF0D5}" destId="{ED89332B-4F2E-4020-907A-51DA0D48D303}" srcOrd="1" destOrd="0" presId="urn:microsoft.com/office/officeart/2005/8/layout/matrix1"/>
    <dgm:cxn modelId="{ADFF0F00-0C62-4A59-A953-EF411F67CAAE}" srcId="{CAE03542-0704-471F-B25A-8FA7430DA396}" destId="{EE618CE3-6E43-469B-9D44-3E10A98F48E2}" srcOrd="2" destOrd="0" parTransId="{D43A6B0D-62A7-459D-B664-C782BF003861}" sibTransId="{F6F70A93-FC93-4B1E-852E-202E292DDDED}"/>
    <dgm:cxn modelId="{B64B4D92-41BC-4656-A6BC-440464C7B81F}" type="presOf" srcId="{00D0D5FB-DE28-4F64-9411-D5FF7EB21265}" destId="{6654E7BD-20BD-439B-8879-5D69278E64EE}" srcOrd="1" destOrd="0" presId="urn:microsoft.com/office/officeart/2005/8/layout/matrix1"/>
    <dgm:cxn modelId="{27770877-7880-4612-8BB0-F1C1B162C2E3}" srcId="{CAE03542-0704-471F-B25A-8FA7430DA396}" destId="{00D0D5FB-DE28-4F64-9411-D5FF7EB21265}" srcOrd="1" destOrd="0" parTransId="{B8FA6A63-5D9A-4B59-9023-781ED6594BFB}" sibTransId="{7D12D0BE-909B-4B0B-932D-CA8BB3686BC8}"/>
    <dgm:cxn modelId="{B23AEB59-AB33-42B7-80DA-B7D01A88C951}" type="presOf" srcId="{EE618CE3-6E43-469B-9D44-3E10A98F48E2}" destId="{45504B17-23D9-4082-AD62-59E7C538B18F}" srcOrd="0" destOrd="0" presId="urn:microsoft.com/office/officeart/2005/8/layout/matrix1"/>
    <dgm:cxn modelId="{05031620-9AE9-49A2-A428-3C60061301C2}" type="presOf" srcId="{ACF0E1A0-5832-4BB9-9892-4C91ACDCF0D5}" destId="{A6306AF4-8DFC-4282-AD7F-6823E0A26D91}" srcOrd="0" destOrd="0" presId="urn:microsoft.com/office/officeart/2005/8/layout/matrix1"/>
    <dgm:cxn modelId="{194D004D-8D6E-49E7-8F40-29800F1571D2}" type="presOf" srcId="{CAE03542-0704-471F-B25A-8FA7430DA396}" destId="{52DDA9FB-F6D6-4721-91F5-42D1206A204D}" srcOrd="0" destOrd="0" presId="urn:microsoft.com/office/officeart/2005/8/layout/matrix1"/>
    <dgm:cxn modelId="{D44A2D0C-E6FF-42F6-B910-743A73A6CAF6}" srcId="{D795FB12-5EBE-4658-8680-C3A47DDE8AB4}" destId="{CAE03542-0704-471F-B25A-8FA7430DA396}" srcOrd="0" destOrd="0" parTransId="{0461F98B-F89C-4A66-83EB-ACA10AC14345}" sibTransId="{5B460587-DCBB-4859-96E5-C0126ABC8363}"/>
    <dgm:cxn modelId="{D749F54D-B6EB-463A-AE0F-F623C3033560}" type="presOf" srcId="{3875776C-DAE2-43BA-9DD0-BF3C673DA6E3}" destId="{999FD4EC-1C8C-40DF-AC6D-FE173DE7B7F9}" srcOrd="1" destOrd="0" presId="urn:microsoft.com/office/officeart/2005/8/layout/matrix1"/>
    <dgm:cxn modelId="{B603B1A8-1076-4154-A447-F96513A71BB2}" srcId="{CAE03542-0704-471F-B25A-8FA7430DA396}" destId="{ACF0E1A0-5832-4BB9-9892-4C91ACDCF0D5}" srcOrd="0" destOrd="0" parTransId="{F07F6B9A-6492-4F00-A73E-DA9C8534EB97}" sibTransId="{FC909FF3-9999-4C1B-A703-BB92E041185F}"/>
    <dgm:cxn modelId="{D291877F-38D3-45B5-AD21-5A308042BA3A}" srcId="{CAE03542-0704-471F-B25A-8FA7430DA396}" destId="{3875776C-DAE2-43BA-9DD0-BF3C673DA6E3}" srcOrd="3" destOrd="0" parTransId="{D184401D-DEAA-4327-BB71-A5E79F3E21EA}" sibTransId="{496F339B-1F57-4BE4-95BA-B3A4E1B28E95}"/>
    <dgm:cxn modelId="{6158EA34-3E69-4405-A44E-9AE226114A86}" type="presOf" srcId="{EE618CE3-6E43-469B-9D44-3E10A98F48E2}" destId="{7CB019E6-BE91-44A6-8269-2F6880CF765E}" srcOrd="1" destOrd="0" presId="urn:microsoft.com/office/officeart/2005/8/layout/matrix1"/>
    <dgm:cxn modelId="{475350D4-2B20-4F06-AB32-47C88480AEC9}" type="presOf" srcId="{D795FB12-5EBE-4658-8680-C3A47DDE8AB4}" destId="{613FE424-D4E8-48BA-87FC-8348EBABE719}" srcOrd="0" destOrd="0" presId="urn:microsoft.com/office/officeart/2005/8/layout/matrix1"/>
    <dgm:cxn modelId="{A99B33E0-8BC8-42E7-B415-75DB22587F5D}" type="presOf" srcId="{00D0D5FB-DE28-4F64-9411-D5FF7EB21265}" destId="{819792BF-C553-4B77-9198-11A7E38CADB5}" srcOrd="0" destOrd="0" presId="urn:microsoft.com/office/officeart/2005/8/layout/matrix1"/>
    <dgm:cxn modelId="{BC72339F-D212-423F-9DAC-C2C3E885C77D}" type="presParOf" srcId="{613FE424-D4E8-48BA-87FC-8348EBABE719}" destId="{BEC7080B-C140-47C1-94CE-2000AE3F1265}" srcOrd="0" destOrd="0" presId="urn:microsoft.com/office/officeart/2005/8/layout/matrix1"/>
    <dgm:cxn modelId="{8CA1B3DB-11DA-4DE2-8334-042959900065}" type="presParOf" srcId="{BEC7080B-C140-47C1-94CE-2000AE3F1265}" destId="{A6306AF4-8DFC-4282-AD7F-6823E0A26D91}" srcOrd="0" destOrd="0" presId="urn:microsoft.com/office/officeart/2005/8/layout/matrix1"/>
    <dgm:cxn modelId="{D612856C-501B-413F-83F7-586AC9BBAD31}" type="presParOf" srcId="{BEC7080B-C140-47C1-94CE-2000AE3F1265}" destId="{ED89332B-4F2E-4020-907A-51DA0D48D303}" srcOrd="1" destOrd="0" presId="urn:microsoft.com/office/officeart/2005/8/layout/matrix1"/>
    <dgm:cxn modelId="{59F3841A-61D5-493B-898A-4CC02363948A}" type="presParOf" srcId="{BEC7080B-C140-47C1-94CE-2000AE3F1265}" destId="{819792BF-C553-4B77-9198-11A7E38CADB5}" srcOrd="2" destOrd="0" presId="urn:microsoft.com/office/officeart/2005/8/layout/matrix1"/>
    <dgm:cxn modelId="{51946723-B261-4211-8094-36843D82029A}" type="presParOf" srcId="{BEC7080B-C140-47C1-94CE-2000AE3F1265}" destId="{6654E7BD-20BD-439B-8879-5D69278E64EE}" srcOrd="3" destOrd="0" presId="urn:microsoft.com/office/officeart/2005/8/layout/matrix1"/>
    <dgm:cxn modelId="{6BF872EF-B19E-4BA6-BFC8-5634ED6FA72C}" type="presParOf" srcId="{BEC7080B-C140-47C1-94CE-2000AE3F1265}" destId="{45504B17-23D9-4082-AD62-59E7C538B18F}" srcOrd="4" destOrd="0" presId="urn:microsoft.com/office/officeart/2005/8/layout/matrix1"/>
    <dgm:cxn modelId="{9B7A6891-E0CB-4BB0-8972-E7B696E4C880}" type="presParOf" srcId="{BEC7080B-C140-47C1-94CE-2000AE3F1265}" destId="{7CB019E6-BE91-44A6-8269-2F6880CF765E}" srcOrd="5" destOrd="0" presId="urn:microsoft.com/office/officeart/2005/8/layout/matrix1"/>
    <dgm:cxn modelId="{668E0947-969A-4B19-BED0-EA56A85EDA9D}" type="presParOf" srcId="{BEC7080B-C140-47C1-94CE-2000AE3F1265}" destId="{3EFDF927-8D1E-40F9-8419-F9C40AC3D390}" srcOrd="6" destOrd="0" presId="urn:microsoft.com/office/officeart/2005/8/layout/matrix1"/>
    <dgm:cxn modelId="{5EE8245C-01F3-47AA-8DDF-CA28CC02E008}" type="presParOf" srcId="{BEC7080B-C140-47C1-94CE-2000AE3F1265}" destId="{999FD4EC-1C8C-40DF-AC6D-FE173DE7B7F9}" srcOrd="7" destOrd="0" presId="urn:microsoft.com/office/officeart/2005/8/layout/matrix1"/>
    <dgm:cxn modelId="{67585090-78DD-4F10-B8AB-FEFE5AEF92DE}" type="presParOf" srcId="{613FE424-D4E8-48BA-87FC-8348EBABE719}" destId="{52DDA9FB-F6D6-4721-91F5-42D1206A204D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36F6170-76C6-4445-BEB4-870B9EA3E761}" type="doc">
      <dgm:prSet loTypeId="urn:microsoft.com/office/officeart/2005/8/layout/hierarchy3" loCatId="relationship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46093E40-772E-4724-A85E-B8BD5DB917EB}">
      <dgm:prSet phldrT="[Texto]" custT="1"/>
      <dgm:spPr/>
      <dgm:t>
        <a:bodyPr/>
        <a:lstStyle/>
        <a:p>
          <a:r>
            <a:rPr lang="en-US" sz="2400" b="1" i="1" dirty="0" err="1" smtClean="0">
              <a:effectLst/>
            </a:rPr>
            <a:t>Modificados</a:t>
          </a:r>
          <a:endParaRPr lang="en-US" sz="2400" b="1" i="1" dirty="0">
            <a:effectLst/>
          </a:endParaRPr>
        </a:p>
      </dgm:t>
    </dgm:pt>
    <dgm:pt modelId="{76D346B5-90DD-4523-A3D6-462D16BDEEA2}" type="parTrans" cxnId="{548EB439-C79D-4925-B3FC-083624D3B006}">
      <dgm:prSet/>
      <dgm:spPr/>
      <dgm:t>
        <a:bodyPr/>
        <a:lstStyle/>
        <a:p>
          <a:endParaRPr lang="en-US"/>
        </a:p>
      </dgm:t>
    </dgm:pt>
    <dgm:pt modelId="{ABE1A74F-D50C-48EB-932F-50373945EF8F}" type="sibTrans" cxnId="{548EB439-C79D-4925-B3FC-083624D3B006}">
      <dgm:prSet/>
      <dgm:spPr/>
      <dgm:t>
        <a:bodyPr/>
        <a:lstStyle/>
        <a:p>
          <a:endParaRPr lang="en-US"/>
        </a:p>
      </dgm:t>
    </dgm:pt>
    <dgm:pt modelId="{FCE1F665-24D7-4B5F-80A2-5727BDA36CE8}">
      <dgm:prSet phldrT="[Texto]" custT="1"/>
      <dgm:spPr/>
      <dgm:t>
        <a:bodyPr/>
        <a:lstStyle/>
        <a:p>
          <a:r>
            <a:rPr lang="es-ES" sz="1600" b="1" i="1" dirty="0" smtClean="0"/>
            <a:t>Registro de entidad frente al </a:t>
          </a:r>
          <a:r>
            <a:rPr lang="es-ES" sz="1600" b="1" i="1" dirty="0" err="1" smtClean="0"/>
            <a:t>marketplace</a:t>
          </a:r>
          <a:endParaRPr lang="en-US" sz="1600" b="1" i="1" dirty="0"/>
        </a:p>
      </dgm:t>
    </dgm:pt>
    <dgm:pt modelId="{218EFA4C-1AAF-4788-B6A0-6C2C375E8116}" type="parTrans" cxnId="{708F01F7-3985-495F-BF45-787E56E24F71}">
      <dgm:prSet/>
      <dgm:spPr/>
      <dgm:t>
        <a:bodyPr/>
        <a:lstStyle/>
        <a:p>
          <a:endParaRPr lang="en-US"/>
        </a:p>
      </dgm:t>
    </dgm:pt>
    <dgm:pt modelId="{35FD5E45-5910-4149-9A7C-58B0CDA3793B}" type="sibTrans" cxnId="{708F01F7-3985-495F-BF45-787E56E24F71}">
      <dgm:prSet/>
      <dgm:spPr/>
      <dgm:t>
        <a:bodyPr/>
        <a:lstStyle/>
        <a:p>
          <a:endParaRPr lang="en-US"/>
        </a:p>
      </dgm:t>
    </dgm:pt>
    <dgm:pt modelId="{A817568D-8428-4110-9F75-70AA3335DA2A}">
      <dgm:prSet custT="1"/>
      <dgm:spPr/>
      <dgm:t>
        <a:bodyPr/>
        <a:lstStyle/>
        <a:p>
          <a:r>
            <a:rPr lang="es-ES" sz="1600" b="1" i="1" dirty="0" smtClean="0"/>
            <a:t>Procesamiento de orden de compra</a:t>
          </a:r>
          <a:endParaRPr lang="en-US" sz="1600" b="1" i="1" dirty="0"/>
        </a:p>
      </dgm:t>
    </dgm:pt>
    <dgm:pt modelId="{C3A65702-DD6F-4E9D-97AF-A01EE0DE32F8}" type="parTrans" cxnId="{F8BFA440-7D76-4AE7-91F8-985D54FC04D9}">
      <dgm:prSet/>
      <dgm:spPr/>
      <dgm:t>
        <a:bodyPr/>
        <a:lstStyle/>
        <a:p>
          <a:endParaRPr lang="en-US"/>
        </a:p>
      </dgm:t>
    </dgm:pt>
    <dgm:pt modelId="{BAEBAF66-7B74-44FF-B965-5215B71FB68D}" type="sibTrans" cxnId="{F8BFA440-7D76-4AE7-91F8-985D54FC04D9}">
      <dgm:prSet/>
      <dgm:spPr/>
      <dgm:t>
        <a:bodyPr/>
        <a:lstStyle/>
        <a:p>
          <a:endParaRPr lang="en-US"/>
        </a:p>
      </dgm:t>
    </dgm:pt>
    <dgm:pt modelId="{6F3ECD8C-BF4E-4E75-998A-6A18920F2E84}">
      <dgm:prSet custT="1"/>
      <dgm:spPr/>
      <dgm:t>
        <a:bodyPr/>
        <a:lstStyle/>
        <a:p>
          <a:r>
            <a:rPr lang="en-US" sz="1600" b="1" i="1" dirty="0" err="1" smtClean="0"/>
            <a:t>Realización</a:t>
          </a:r>
          <a:r>
            <a:rPr lang="en-US" sz="1600" b="1" i="1" dirty="0" smtClean="0"/>
            <a:t> de </a:t>
          </a:r>
          <a:r>
            <a:rPr lang="en-US" sz="1600" b="1" i="1" dirty="0" err="1" smtClean="0"/>
            <a:t>subasta</a:t>
          </a:r>
          <a:r>
            <a:rPr lang="en-US" sz="1600" b="1" i="1" dirty="0" smtClean="0"/>
            <a:t> </a:t>
          </a:r>
          <a:r>
            <a:rPr lang="en-US" sz="1600" b="1" i="1" dirty="0" err="1" smtClean="0"/>
            <a:t>inversa</a:t>
          </a:r>
          <a:endParaRPr lang="en-US" sz="1600" b="1" i="1" dirty="0"/>
        </a:p>
      </dgm:t>
    </dgm:pt>
    <dgm:pt modelId="{DE3C4501-0547-4405-8107-68B49129F478}" type="parTrans" cxnId="{C1D376C6-689B-4708-A68D-1D44DB6F93DC}">
      <dgm:prSet/>
      <dgm:spPr/>
      <dgm:t>
        <a:bodyPr/>
        <a:lstStyle/>
        <a:p>
          <a:endParaRPr lang="en-US"/>
        </a:p>
      </dgm:t>
    </dgm:pt>
    <dgm:pt modelId="{3B518F3A-9383-4271-ADEF-DF34CE2BB554}" type="sibTrans" cxnId="{C1D376C6-689B-4708-A68D-1D44DB6F93DC}">
      <dgm:prSet/>
      <dgm:spPr/>
      <dgm:t>
        <a:bodyPr/>
        <a:lstStyle/>
        <a:p>
          <a:endParaRPr lang="en-US"/>
        </a:p>
      </dgm:t>
    </dgm:pt>
    <dgm:pt modelId="{F598CF29-795D-4444-BDB6-C09964F05473}">
      <dgm:prSet custT="1"/>
      <dgm:spPr/>
      <dgm:t>
        <a:bodyPr/>
        <a:lstStyle/>
        <a:p>
          <a:r>
            <a:rPr lang="en-US" sz="1600" b="1" i="1" dirty="0" err="1" smtClean="0"/>
            <a:t>Replicación</a:t>
          </a:r>
          <a:r>
            <a:rPr lang="en-US" sz="1600" b="1" i="1" dirty="0" smtClean="0"/>
            <a:t> del </a:t>
          </a:r>
          <a:r>
            <a:rPr lang="en-US" sz="1600" b="1" i="1" dirty="0" err="1" smtClean="0"/>
            <a:t>pricat</a:t>
          </a:r>
          <a:endParaRPr lang="en-US" sz="1600" b="1" i="1" dirty="0"/>
        </a:p>
      </dgm:t>
    </dgm:pt>
    <dgm:pt modelId="{486D84BF-A0BB-44FF-B61F-2F3856340A21}" type="parTrans" cxnId="{8586CAF9-9398-400A-8928-7654806C2D76}">
      <dgm:prSet/>
      <dgm:spPr/>
      <dgm:t>
        <a:bodyPr/>
        <a:lstStyle/>
        <a:p>
          <a:endParaRPr lang="en-US"/>
        </a:p>
      </dgm:t>
    </dgm:pt>
    <dgm:pt modelId="{327690CD-47F2-405D-A7EC-ACE32E7D7629}" type="sibTrans" cxnId="{8586CAF9-9398-400A-8928-7654806C2D76}">
      <dgm:prSet/>
      <dgm:spPr/>
      <dgm:t>
        <a:bodyPr/>
        <a:lstStyle/>
        <a:p>
          <a:endParaRPr lang="en-US"/>
        </a:p>
      </dgm:t>
    </dgm:pt>
    <dgm:pt modelId="{C1C83105-971D-4F38-A68A-A5FCA1E84A2A}">
      <dgm:prSet custT="1"/>
      <dgm:spPr/>
      <dgm:t>
        <a:bodyPr/>
        <a:lstStyle/>
        <a:p>
          <a:r>
            <a:rPr lang="es-ES" sz="1600" b="1" i="1" dirty="0" smtClean="0"/>
            <a:t>Facturación y confirmación de pagos</a:t>
          </a:r>
          <a:endParaRPr lang="en-US" sz="1600" b="1" i="1" dirty="0"/>
        </a:p>
      </dgm:t>
    </dgm:pt>
    <dgm:pt modelId="{1845168A-340C-4E0E-ACB9-AB6FA4DF4307}" type="parTrans" cxnId="{2F521C99-AEA9-45D0-B874-E3E13844517B}">
      <dgm:prSet/>
      <dgm:spPr/>
      <dgm:t>
        <a:bodyPr/>
        <a:lstStyle/>
        <a:p>
          <a:endParaRPr lang="en-US"/>
        </a:p>
      </dgm:t>
    </dgm:pt>
    <dgm:pt modelId="{D1865744-DE65-48D8-879D-8671745CEE0D}" type="sibTrans" cxnId="{2F521C99-AEA9-45D0-B874-E3E13844517B}">
      <dgm:prSet/>
      <dgm:spPr/>
      <dgm:t>
        <a:bodyPr/>
        <a:lstStyle/>
        <a:p>
          <a:endParaRPr lang="en-US"/>
        </a:p>
      </dgm:t>
    </dgm:pt>
    <dgm:pt modelId="{6A4E7E28-C8A1-4BD7-A30C-D1A3B03334DE}">
      <dgm:prSet custT="1"/>
      <dgm:spPr/>
      <dgm:t>
        <a:bodyPr/>
        <a:lstStyle/>
        <a:p>
          <a:r>
            <a:rPr lang="es-ES" sz="1600" b="1" i="1" dirty="0" smtClean="0"/>
            <a:t>Actualización de cuenta de cliente</a:t>
          </a:r>
          <a:endParaRPr lang="en-US" sz="1600" b="1" i="1" dirty="0"/>
        </a:p>
      </dgm:t>
    </dgm:pt>
    <dgm:pt modelId="{8547BE07-99F1-4FF8-835F-EF054DA6F4B5}" type="parTrans" cxnId="{136A49D1-EB33-4E9F-975B-C2C6255D97D2}">
      <dgm:prSet/>
      <dgm:spPr/>
      <dgm:t>
        <a:bodyPr/>
        <a:lstStyle/>
        <a:p>
          <a:endParaRPr lang="en-US"/>
        </a:p>
      </dgm:t>
    </dgm:pt>
    <dgm:pt modelId="{7060492A-5457-4880-9AF7-88D69D8FC462}" type="sibTrans" cxnId="{136A49D1-EB33-4E9F-975B-C2C6255D97D2}">
      <dgm:prSet/>
      <dgm:spPr/>
      <dgm:t>
        <a:bodyPr/>
        <a:lstStyle/>
        <a:p>
          <a:endParaRPr lang="en-US"/>
        </a:p>
      </dgm:t>
    </dgm:pt>
    <dgm:pt modelId="{F4477E89-3AC8-4AF2-9386-881A9042C2C4}" type="pres">
      <dgm:prSet presAssocID="{136F6170-76C6-4445-BEB4-870B9EA3E761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B181E76D-8F22-4AC6-8B32-B3CFA117EECF}" type="pres">
      <dgm:prSet presAssocID="{46093E40-772E-4724-A85E-B8BD5DB917EB}" presName="root" presStyleCnt="0"/>
      <dgm:spPr/>
      <dgm:t>
        <a:bodyPr/>
        <a:lstStyle/>
        <a:p>
          <a:endParaRPr lang="es-CO"/>
        </a:p>
      </dgm:t>
    </dgm:pt>
    <dgm:pt modelId="{B9873EF3-1412-41B9-B2C5-8245BDF53384}" type="pres">
      <dgm:prSet presAssocID="{46093E40-772E-4724-A85E-B8BD5DB917EB}" presName="rootComposite" presStyleCnt="0"/>
      <dgm:spPr/>
      <dgm:t>
        <a:bodyPr/>
        <a:lstStyle/>
        <a:p>
          <a:endParaRPr lang="es-CO"/>
        </a:p>
      </dgm:t>
    </dgm:pt>
    <dgm:pt modelId="{219435BF-F466-4A35-9E7A-5C433ACCE6D3}" type="pres">
      <dgm:prSet presAssocID="{46093E40-772E-4724-A85E-B8BD5DB917EB}" presName="rootText" presStyleLbl="node1" presStyleIdx="0" presStyleCnt="1" custScaleX="202630" custScaleY="71838"/>
      <dgm:spPr/>
      <dgm:t>
        <a:bodyPr/>
        <a:lstStyle/>
        <a:p>
          <a:endParaRPr lang="en-US"/>
        </a:p>
      </dgm:t>
    </dgm:pt>
    <dgm:pt modelId="{7F7A4156-CCE2-4DB5-A2D5-E6845E4EB072}" type="pres">
      <dgm:prSet presAssocID="{46093E40-772E-4724-A85E-B8BD5DB917EB}" presName="rootConnector" presStyleLbl="node1" presStyleIdx="0" presStyleCnt="1"/>
      <dgm:spPr/>
      <dgm:t>
        <a:bodyPr/>
        <a:lstStyle/>
        <a:p>
          <a:endParaRPr lang="es-CO"/>
        </a:p>
      </dgm:t>
    </dgm:pt>
    <dgm:pt modelId="{22406022-9E6C-4B34-A48A-6DE8098A878C}" type="pres">
      <dgm:prSet presAssocID="{46093E40-772E-4724-A85E-B8BD5DB917EB}" presName="childShape" presStyleCnt="0"/>
      <dgm:spPr/>
      <dgm:t>
        <a:bodyPr/>
        <a:lstStyle/>
        <a:p>
          <a:endParaRPr lang="es-CO"/>
        </a:p>
      </dgm:t>
    </dgm:pt>
    <dgm:pt modelId="{1AAE37A7-8C5E-4EB2-8BD5-1A2ED5BA76BE}" type="pres">
      <dgm:prSet presAssocID="{218EFA4C-1AAF-4788-B6A0-6C2C375E8116}" presName="Name13" presStyleLbl="parChTrans1D2" presStyleIdx="0" presStyleCnt="6"/>
      <dgm:spPr/>
      <dgm:t>
        <a:bodyPr/>
        <a:lstStyle/>
        <a:p>
          <a:endParaRPr lang="es-CO"/>
        </a:p>
      </dgm:t>
    </dgm:pt>
    <dgm:pt modelId="{C3CAA44C-4ECD-435C-8236-BE02A0F47175}" type="pres">
      <dgm:prSet presAssocID="{FCE1F665-24D7-4B5F-80A2-5727BDA36CE8}" presName="childText" presStyleLbl="bgAcc1" presStyleIdx="0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0FBEEA-CD5A-46E4-BCA9-28D04EE03BE6}" type="pres">
      <dgm:prSet presAssocID="{C3A65702-DD6F-4E9D-97AF-A01EE0DE32F8}" presName="Name13" presStyleLbl="parChTrans1D2" presStyleIdx="1" presStyleCnt="6"/>
      <dgm:spPr/>
      <dgm:t>
        <a:bodyPr/>
        <a:lstStyle/>
        <a:p>
          <a:endParaRPr lang="es-CO"/>
        </a:p>
      </dgm:t>
    </dgm:pt>
    <dgm:pt modelId="{B99F5371-44F9-45FD-9300-F4B6A7F2E424}" type="pres">
      <dgm:prSet presAssocID="{A817568D-8428-4110-9F75-70AA3335DA2A}" presName="childText" presStyleLbl="bgAcc1" presStyleIdx="1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F3A8EE6-CA59-4547-8BE6-F76DF937E2CC}" type="pres">
      <dgm:prSet presAssocID="{DE3C4501-0547-4405-8107-68B49129F478}" presName="Name13" presStyleLbl="parChTrans1D2" presStyleIdx="2" presStyleCnt="6"/>
      <dgm:spPr/>
      <dgm:t>
        <a:bodyPr/>
        <a:lstStyle/>
        <a:p>
          <a:endParaRPr lang="es-CO"/>
        </a:p>
      </dgm:t>
    </dgm:pt>
    <dgm:pt modelId="{84584E80-EE99-45A5-9081-F289CE1B6E27}" type="pres">
      <dgm:prSet presAssocID="{6F3ECD8C-BF4E-4E75-998A-6A18920F2E84}" presName="childText" presStyleLbl="bgAcc1" presStyleIdx="2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E95BF34-7B55-484D-946C-1AD8C7DA0108}" type="pres">
      <dgm:prSet presAssocID="{486D84BF-A0BB-44FF-B61F-2F3856340A21}" presName="Name13" presStyleLbl="parChTrans1D2" presStyleIdx="3" presStyleCnt="6"/>
      <dgm:spPr/>
      <dgm:t>
        <a:bodyPr/>
        <a:lstStyle/>
        <a:p>
          <a:endParaRPr lang="es-CO"/>
        </a:p>
      </dgm:t>
    </dgm:pt>
    <dgm:pt modelId="{2F1343EC-1695-417E-AA2E-E1A408BA83AC}" type="pres">
      <dgm:prSet presAssocID="{F598CF29-795D-4444-BDB6-C09964F05473}" presName="childText" presStyleLbl="bgAcc1" presStyleIdx="3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D38DB37-8DBA-405F-96B1-3972F7D87C11}" type="pres">
      <dgm:prSet presAssocID="{1845168A-340C-4E0E-ACB9-AB6FA4DF4307}" presName="Name13" presStyleLbl="parChTrans1D2" presStyleIdx="4" presStyleCnt="6"/>
      <dgm:spPr/>
      <dgm:t>
        <a:bodyPr/>
        <a:lstStyle/>
        <a:p>
          <a:endParaRPr lang="es-CO"/>
        </a:p>
      </dgm:t>
    </dgm:pt>
    <dgm:pt modelId="{6C58F48E-269F-40E5-A585-809035DA403A}" type="pres">
      <dgm:prSet presAssocID="{C1C83105-971D-4F38-A68A-A5FCA1E84A2A}" presName="childText" presStyleLbl="bgAcc1" presStyleIdx="4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F94C47A-6A74-4608-A451-32BD9951E3FE}" type="pres">
      <dgm:prSet presAssocID="{8547BE07-99F1-4FF8-835F-EF054DA6F4B5}" presName="Name13" presStyleLbl="parChTrans1D2" presStyleIdx="5" presStyleCnt="6"/>
      <dgm:spPr/>
      <dgm:t>
        <a:bodyPr/>
        <a:lstStyle/>
        <a:p>
          <a:endParaRPr lang="es-CO"/>
        </a:p>
      </dgm:t>
    </dgm:pt>
    <dgm:pt modelId="{1B5B74A4-AC24-48A9-A88F-1F898531655C}" type="pres">
      <dgm:prSet presAssocID="{6A4E7E28-C8A1-4BD7-A30C-D1A3B03334DE}" presName="childText" presStyleLbl="bgAcc1" presStyleIdx="5" presStyleCnt="6" custScaleX="313895" custScaleY="7639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2A96DC2D-55E6-42D4-BED8-4FB0DFA2341D}" type="presOf" srcId="{486D84BF-A0BB-44FF-B61F-2F3856340A21}" destId="{7E95BF34-7B55-484D-946C-1AD8C7DA0108}" srcOrd="0" destOrd="0" presId="urn:microsoft.com/office/officeart/2005/8/layout/hierarchy3"/>
    <dgm:cxn modelId="{06E28EC7-8029-4056-9176-DEAC5C2BB0BB}" type="presOf" srcId="{46093E40-772E-4724-A85E-B8BD5DB917EB}" destId="{219435BF-F466-4A35-9E7A-5C433ACCE6D3}" srcOrd="0" destOrd="0" presId="urn:microsoft.com/office/officeart/2005/8/layout/hierarchy3"/>
    <dgm:cxn modelId="{52BB0690-9C52-47D2-9181-4E26F652F49C}" type="presOf" srcId="{C1C83105-971D-4F38-A68A-A5FCA1E84A2A}" destId="{6C58F48E-269F-40E5-A585-809035DA403A}" srcOrd="0" destOrd="0" presId="urn:microsoft.com/office/officeart/2005/8/layout/hierarchy3"/>
    <dgm:cxn modelId="{319AB130-312D-4DC1-8F20-834F8B8ECF82}" type="presOf" srcId="{1845168A-340C-4E0E-ACB9-AB6FA4DF4307}" destId="{BD38DB37-8DBA-405F-96B1-3972F7D87C11}" srcOrd="0" destOrd="0" presId="urn:microsoft.com/office/officeart/2005/8/layout/hierarchy3"/>
    <dgm:cxn modelId="{8586CAF9-9398-400A-8928-7654806C2D76}" srcId="{46093E40-772E-4724-A85E-B8BD5DB917EB}" destId="{F598CF29-795D-4444-BDB6-C09964F05473}" srcOrd="3" destOrd="0" parTransId="{486D84BF-A0BB-44FF-B61F-2F3856340A21}" sibTransId="{327690CD-47F2-405D-A7EC-ACE32E7D7629}"/>
    <dgm:cxn modelId="{87A51BB4-F96B-4031-BBFD-5C244BCE0E57}" type="presOf" srcId="{A817568D-8428-4110-9F75-70AA3335DA2A}" destId="{B99F5371-44F9-45FD-9300-F4B6A7F2E424}" srcOrd="0" destOrd="0" presId="urn:microsoft.com/office/officeart/2005/8/layout/hierarchy3"/>
    <dgm:cxn modelId="{F8BFA440-7D76-4AE7-91F8-985D54FC04D9}" srcId="{46093E40-772E-4724-A85E-B8BD5DB917EB}" destId="{A817568D-8428-4110-9F75-70AA3335DA2A}" srcOrd="1" destOrd="0" parTransId="{C3A65702-DD6F-4E9D-97AF-A01EE0DE32F8}" sibTransId="{BAEBAF66-7B74-44FF-B965-5215B71FB68D}"/>
    <dgm:cxn modelId="{CDDA594A-96F7-47D0-A2F4-AA27496F0491}" type="presOf" srcId="{F598CF29-795D-4444-BDB6-C09964F05473}" destId="{2F1343EC-1695-417E-AA2E-E1A408BA83AC}" srcOrd="0" destOrd="0" presId="urn:microsoft.com/office/officeart/2005/8/layout/hierarchy3"/>
    <dgm:cxn modelId="{D500AB3E-6312-440A-A75C-07D4445BAE85}" type="presOf" srcId="{6A4E7E28-C8A1-4BD7-A30C-D1A3B03334DE}" destId="{1B5B74A4-AC24-48A9-A88F-1F898531655C}" srcOrd="0" destOrd="0" presId="urn:microsoft.com/office/officeart/2005/8/layout/hierarchy3"/>
    <dgm:cxn modelId="{24B96D67-39E3-473E-9D22-7EAB3FEBD8C0}" type="presOf" srcId="{C3A65702-DD6F-4E9D-97AF-A01EE0DE32F8}" destId="{D70FBEEA-CD5A-46E4-BCA9-28D04EE03BE6}" srcOrd="0" destOrd="0" presId="urn:microsoft.com/office/officeart/2005/8/layout/hierarchy3"/>
    <dgm:cxn modelId="{548EB439-C79D-4925-B3FC-083624D3B006}" srcId="{136F6170-76C6-4445-BEB4-870B9EA3E761}" destId="{46093E40-772E-4724-A85E-B8BD5DB917EB}" srcOrd="0" destOrd="0" parTransId="{76D346B5-90DD-4523-A3D6-462D16BDEEA2}" sibTransId="{ABE1A74F-D50C-48EB-932F-50373945EF8F}"/>
    <dgm:cxn modelId="{4FAAC4FE-281C-4894-8E2B-4221148E63D7}" type="presOf" srcId="{46093E40-772E-4724-A85E-B8BD5DB917EB}" destId="{7F7A4156-CCE2-4DB5-A2D5-E6845E4EB072}" srcOrd="1" destOrd="0" presId="urn:microsoft.com/office/officeart/2005/8/layout/hierarchy3"/>
    <dgm:cxn modelId="{63FDBF33-E511-473A-9949-23EAC9FE5830}" type="presOf" srcId="{DE3C4501-0547-4405-8107-68B49129F478}" destId="{9F3A8EE6-CA59-4547-8BE6-F76DF937E2CC}" srcOrd="0" destOrd="0" presId="urn:microsoft.com/office/officeart/2005/8/layout/hierarchy3"/>
    <dgm:cxn modelId="{C1D376C6-689B-4708-A68D-1D44DB6F93DC}" srcId="{46093E40-772E-4724-A85E-B8BD5DB917EB}" destId="{6F3ECD8C-BF4E-4E75-998A-6A18920F2E84}" srcOrd="2" destOrd="0" parTransId="{DE3C4501-0547-4405-8107-68B49129F478}" sibTransId="{3B518F3A-9383-4271-ADEF-DF34CE2BB554}"/>
    <dgm:cxn modelId="{63BC32DA-EC76-4FA5-83FA-82AA17E13E16}" type="presOf" srcId="{6F3ECD8C-BF4E-4E75-998A-6A18920F2E84}" destId="{84584E80-EE99-45A5-9081-F289CE1B6E27}" srcOrd="0" destOrd="0" presId="urn:microsoft.com/office/officeart/2005/8/layout/hierarchy3"/>
    <dgm:cxn modelId="{42A789AE-E363-45DC-BC46-531F50CCF0B7}" type="presOf" srcId="{218EFA4C-1AAF-4788-B6A0-6C2C375E8116}" destId="{1AAE37A7-8C5E-4EB2-8BD5-1A2ED5BA76BE}" srcOrd="0" destOrd="0" presId="urn:microsoft.com/office/officeart/2005/8/layout/hierarchy3"/>
    <dgm:cxn modelId="{708F01F7-3985-495F-BF45-787E56E24F71}" srcId="{46093E40-772E-4724-A85E-B8BD5DB917EB}" destId="{FCE1F665-24D7-4B5F-80A2-5727BDA36CE8}" srcOrd="0" destOrd="0" parTransId="{218EFA4C-1AAF-4788-B6A0-6C2C375E8116}" sibTransId="{35FD5E45-5910-4149-9A7C-58B0CDA3793B}"/>
    <dgm:cxn modelId="{478A01D6-3802-4D66-8B7E-77E642062EAE}" type="presOf" srcId="{8547BE07-99F1-4FF8-835F-EF054DA6F4B5}" destId="{6F94C47A-6A74-4608-A451-32BD9951E3FE}" srcOrd="0" destOrd="0" presId="urn:microsoft.com/office/officeart/2005/8/layout/hierarchy3"/>
    <dgm:cxn modelId="{361F79E6-F930-46CB-BB7B-949D67DADA1E}" type="presOf" srcId="{136F6170-76C6-4445-BEB4-870B9EA3E761}" destId="{F4477E89-3AC8-4AF2-9386-881A9042C2C4}" srcOrd="0" destOrd="0" presId="urn:microsoft.com/office/officeart/2005/8/layout/hierarchy3"/>
    <dgm:cxn modelId="{136A49D1-EB33-4E9F-975B-C2C6255D97D2}" srcId="{46093E40-772E-4724-A85E-B8BD5DB917EB}" destId="{6A4E7E28-C8A1-4BD7-A30C-D1A3B03334DE}" srcOrd="5" destOrd="0" parTransId="{8547BE07-99F1-4FF8-835F-EF054DA6F4B5}" sibTransId="{7060492A-5457-4880-9AF7-88D69D8FC462}"/>
    <dgm:cxn modelId="{2F521C99-AEA9-45D0-B874-E3E13844517B}" srcId="{46093E40-772E-4724-A85E-B8BD5DB917EB}" destId="{C1C83105-971D-4F38-A68A-A5FCA1E84A2A}" srcOrd="4" destOrd="0" parTransId="{1845168A-340C-4E0E-ACB9-AB6FA4DF4307}" sibTransId="{D1865744-DE65-48D8-879D-8671745CEE0D}"/>
    <dgm:cxn modelId="{27B8F83B-F11B-4DED-B547-A836F43C2869}" type="presOf" srcId="{FCE1F665-24D7-4B5F-80A2-5727BDA36CE8}" destId="{C3CAA44C-4ECD-435C-8236-BE02A0F47175}" srcOrd="0" destOrd="0" presId="urn:microsoft.com/office/officeart/2005/8/layout/hierarchy3"/>
    <dgm:cxn modelId="{FF14D84D-60B1-4117-AD89-24856C4A4CD8}" type="presParOf" srcId="{F4477E89-3AC8-4AF2-9386-881A9042C2C4}" destId="{B181E76D-8F22-4AC6-8B32-B3CFA117EECF}" srcOrd="0" destOrd="0" presId="urn:microsoft.com/office/officeart/2005/8/layout/hierarchy3"/>
    <dgm:cxn modelId="{9B6BFA42-2A0E-4735-A37F-9E3B9AF991F9}" type="presParOf" srcId="{B181E76D-8F22-4AC6-8B32-B3CFA117EECF}" destId="{B9873EF3-1412-41B9-B2C5-8245BDF53384}" srcOrd="0" destOrd="0" presId="urn:microsoft.com/office/officeart/2005/8/layout/hierarchy3"/>
    <dgm:cxn modelId="{59786860-C27B-4321-9DAE-5F8A0F714AF0}" type="presParOf" srcId="{B9873EF3-1412-41B9-B2C5-8245BDF53384}" destId="{219435BF-F466-4A35-9E7A-5C433ACCE6D3}" srcOrd="0" destOrd="0" presId="urn:microsoft.com/office/officeart/2005/8/layout/hierarchy3"/>
    <dgm:cxn modelId="{46598C03-27C9-47DD-AFD1-B0A9C4990FD6}" type="presParOf" srcId="{B9873EF3-1412-41B9-B2C5-8245BDF53384}" destId="{7F7A4156-CCE2-4DB5-A2D5-E6845E4EB072}" srcOrd="1" destOrd="0" presId="urn:microsoft.com/office/officeart/2005/8/layout/hierarchy3"/>
    <dgm:cxn modelId="{F6956EE6-148B-4019-ACD7-4F63E96E8914}" type="presParOf" srcId="{B181E76D-8F22-4AC6-8B32-B3CFA117EECF}" destId="{22406022-9E6C-4B34-A48A-6DE8098A878C}" srcOrd="1" destOrd="0" presId="urn:microsoft.com/office/officeart/2005/8/layout/hierarchy3"/>
    <dgm:cxn modelId="{0D7B0003-C483-4155-98EF-9D0606DD44A9}" type="presParOf" srcId="{22406022-9E6C-4B34-A48A-6DE8098A878C}" destId="{1AAE37A7-8C5E-4EB2-8BD5-1A2ED5BA76BE}" srcOrd="0" destOrd="0" presId="urn:microsoft.com/office/officeart/2005/8/layout/hierarchy3"/>
    <dgm:cxn modelId="{F14D00AC-29C0-4DF8-802B-C55FB054B1EA}" type="presParOf" srcId="{22406022-9E6C-4B34-A48A-6DE8098A878C}" destId="{C3CAA44C-4ECD-435C-8236-BE02A0F47175}" srcOrd="1" destOrd="0" presId="urn:microsoft.com/office/officeart/2005/8/layout/hierarchy3"/>
    <dgm:cxn modelId="{7B45EA12-3786-466F-9E46-C97098378192}" type="presParOf" srcId="{22406022-9E6C-4B34-A48A-6DE8098A878C}" destId="{D70FBEEA-CD5A-46E4-BCA9-28D04EE03BE6}" srcOrd="2" destOrd="0" presId="urn:microsoft.com/office/officeart/2005/8/layout/hierarchy3"/>
    <dgm:cxn modelId="{DCB94AF7-E6AF-4D18-84F0-0E23BBC73665}" type="presParOf" srcId="{22406022-9E6C-4B34-A48A-6DE8098A878C}" destId="{B99F5371-44F9-45FD-9300-F4B6A7F2E424}" srcOrd="3" destOrd="0" presId="urn:microsoft.com/office/officeart/2005/8/layout/hierarchy3"/>
    <dgm:cxn modelId="{FD61E508-64CA-40E8-832C-10B6A878469D}" type="presParOf" srcId="{22406022-9E6C-4B34-A48A-6DE8098A878C}" destId="{9F3A8EE6-CA59-4547-8BE6-F76DF937E2CC}" srcOrd="4" destOrd="0" presId="urn:microsoft.com/office/officeart/2005/8/layout/hierarchy3"/>
    <dgm:cxn modelId="{00228F5D-E171-4B8B-A726-D6AC8CDB528B}" type="presParOf" srcId="{22406022-9E6C-4B34-A48A-6DE8098A878C}" destId="{84584E80-EE99-45A5-9081-F289CE1B6E27}" srcOrd="5" destOrd="0" presId="urn:microsoft.com/office/officeart/2005/8/layout/hierarchy3"/>
    <dgm:cxn modelId="{BDA0AC99-D126-45B9-A233-4DF89160BE38}" type="presParOf" srcId="{22406022-9E6C-4B34-A48A-6DE8098A878C}" destId="{7E95BF34-7B55-484D-946C-1AD8C7DA0108}" srcOrd="6" destOrd="0" presId="urn:microsoft.com/office/officeart/2005/8/layout/hierarchy3"/>
    <dgm:cxn modelId="{FF76841D-6597-4464-996B-F87FCE1090B1}" type="presParOf" srcId="{22406022-9E6C-4B34-A48A-6DE8098A878C}" destId="{2F1343EC-1695-417E-AA2E-E1A408BA83AC}" srcOrd="7" destOrd="0" presId="urn:microsoft.com/office/officeart/2005/8/layout/hierarchy3"/>
    <dgm:cxn modelId="{E51EA36B-B60B-4F84-B040-F1C445330785}" type="presParOf" srcId="{22406022-9E6C-4B34-A48A-6DE8098A878C}" destId="{BD38DB37-8DBA-405F-96B1-3972F7D87C11}" srcOrd="8" destOrd="0" presId="urn:microsoft.com/office/officeart/2005/8/layout/hierarchy3"/>
    <dgm:cxn modelId="{C8B2EB1B-F177-4731-B24B-26238531E827}" type="presParOf" srcId="{22406022-9E6C-4B34-A48A-6DE8098A878C}" destId="{6C58F48E-269F-40E5-A585-809035DA403A}" srcOrd="9" destOrd="0" presId="urn:microsoft.com/office/officeart/2005/8/layout/hierarchy3"/>
    <dgm:cxn modelId="{9C27DF1A-78A8-4F77-ABFB-84B32FE31216}" type="presParOf" srcId="{22406022-9E6C-4B34-A48A-6DE8098A878C}" destId="{6F94C47A-6A74-4608-A451-32BD9951E3FE}" srcOrd="10" destOrd="0" presId="urn:microsoft.com/office/officeart/2005/8/layout/hierarchy3"/>
    <dgm:cxn modelId="{7401B54A-E50D-400B-8B3B-39AB3761F43B}" type="presParOf" srcId="{22406022-9E6C-4B34-A48A-6DE8098A878C}" destId="{1B5B74A4-AC24-48A9-A88F-1F898531655C}" srcOrd="1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CCB04B3-F723-425B-862D-E2B79F18930C}" type="doc">
      <dgm:prSet loTypeId="urn:microsoft.com/office/officeart/2005/8/layout/hierarchy3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2D2E524F-3A10-4208-9E70-6B774F94FCF9}">
      <dgm:prSet phldrT="[Texto]" custT="1"/>
      <dgm:spPr/>
      <dgm:t>
        <a:bodyPr/>
        <a:lstStyle/>
        <a:p>
          <a:r>
            <a:rPr lang="en-US" sz="2400" b="1" i="1" dirty="0" err="1" smtClean="0"/>
            <a:t>Nuevos</a:t>
          </a:r>
          <a:endParaRPr lang="en-US" sz="2400" b="1" i="1" dirty="0"/>
        </a:p>
      </dgm:t>
    </dgm:pt>
    <dgm:pt modelId="{738FC5E5-B94F-4FE4-9A09-A903B25FF8CB}" type="parTrans" cxnId="{3D28AB06-C81D-44DC-93D1-46BB7A0996FE}">
      <dgm:prSet/>
      <dgm:spPr/>
      <dgm:t>
        <a:bodyPr/>
        <a:lstStyle/>
        <a:p>
          <a:endParaRPr lang="en-US"/>
        </a:p>
      </dgm:t>
    </dgm:pt>
    <dgm:pt modelId="{017BD9CB-A959-4552-84DD-20F02C7F04CA}" type="sibTrans" cxnId="{3D28AB06-C81D-44DC-93D1-46BB7A0996FE}">
      <dgm:prSet/>
      <dgm:spPr/>
      <dgm:t>
        <a:bodyPr/>
        <a:lstStyle/>
        <a:p>
          <a:endParaRPr lang="en-US"/>
        </a:p>
      </dgm:t>
    </dgm:pt>
    <dgm:pt modelId="{1A6E9A00-0B0E-4B72-8C9E-15367794D062}">
      <dgm:prSet phldrT="[Texto]" custT="1"/>
      <dgm:spPr/>
      <dgm:t>
        <a:bodyPr/>
        <a:lstStyle/>
        <a:p>
          <a:r>
            <a:rPr lang="en-US" sz="1600" b="1" i="1" dirty="0" err="1" smtClean="0"/>
            <a:t>Gestión</a:t>
          </a:r>
          <a:r>
            <a:rPr lang="en-US" sz="1600" b="1" i="1" dirty="0" smtClean="0"/>
            <a:t> de </a:t>
          </a:r>
          <a:r>
            <a:rPr lang="en-US" sz="1600" b="1" i="1" dirty="0" err="1" smtClean="0"/>
            <a:t>calificación</a:t>
          </a:r>
          <a:endParaRPr lang="en-US" sz="1600" b="1" i="1" dirty="0"/>
        </a:p>
      </dgm:t>
    </dgm:pt>
    <dgm:pt modelId="{E41D8AC1-7566-4464-8AE0-86DAC19F3EF5}" type="parTrans" cxnId="{066E15EB-0937-407A-8B0F-873A4DCCFC4E}">
      <dgm:prSet/>
      <dgm:spPr/>
      <dgm:t>
        <a:bodyPr/>
        <a:lstStyle/>
        <a:p>
          <a:endParaRPr lang="en-US"/>
        </a:p>
      </dgm:t>
    </dgm:pt>
    <dgm:pt modelId="{D454503B-AC9D-4FFE-820F-916BDF047393}" type="sibTrans" cxnId="{066E15EB-0937-407A-8B0F-873A4DCCFC4E}">
      <dgm:prSet/>
      <dgm:spPr/>
      <dgm:t>
        <a:bodyPr/>
        <a:lstStyle/>
        <a:p>
          <a:endParaRPr lang="en-US"/>
        </a:p>
      </dgm:t>
    </dgm:pt>
    <dgm:pt modelId="{31C5BBBC-EFB1-4BD2-8F29-C91857B5D1B3}">
      <dgm:prSet custT="1"/>
      <dgm:spPr/>
      <dgm:t>
        <a:bodyPr/>
        <a:lstStyle/>
        <a:p>
          <a:r>
            <a:rPr lang="es-ES" sz="1600" b="1" i="1" dirty="0" smtClean="0"/>
            <a:t>Generación de informes vista 360°</a:t>
          </a:r>
          <a:endParaRPr lang="en-US" sz="1600" b="1" i="1" dirty="0"/>
        </a:p>
      </dgm:t>
    </dgm:pt>
    <dgm:pt modelId="{DD7A2824-AF74-4B62-86C1-7071EC9041BA}" type="parTrans" cxnId="{47FA93FE-39A4-4D10-9765-0DF603BF18B9}">
      <dgm:prSet/>
      <dgm:spPr/>
      <dgm:t>
        <a:bodyPr/>
        <a:lstStyle/>
        <a:p>
          <a:endParaRPr lang="en-US"/>
        </a:p>
      </dgm:t>
    </dgm:pt>
    <dgm:pt modelId="{80C8FF48-0AD3-4C71-9A27-25BF9BF32DA3}" type="sibTrans" cxnId="{47FA93FE-39A4-4D10-9765-0DF603BF18B9}">
      <dgm:prSet/>
      <dgm:spPr/>
      <dgm:t>
        <a:bodyPr/>
        <a:lstStyle/>
        <a:p>
          <a:endParaRPr lang="en-US"/>
        </a:p>
      </dgm:t>
    </dgm:pt>
    <dgm:pt modelId="{D40CACBC-76BA-42BB-838E-365F6719499A}">
      <dgm:prSet custT="1"/>
      <dgm:spPr/>
      <dgm:t>
        <a:bodyPr/>
        <a:lstStyle/>
        <a:p>
          <a:r>
            <a:rPr lang="es-ES" sz="1600" b="1" i="1" dirty="0" smtClean="0"/>
            <a:t>Gestión de reclamos de facturación</a:t>
          </a:r>
          <a:endParaRPr lang="en-US" sz="1600" b="1" i="1" dirty="0"/>
        </a:p>
      </dgm:t>
    </dgm:pt>
    <dgm:pt modelId="{5928A42C-A003-478E-991F-232B6527D707}" type="parTrans" cxnId="{0F4065A0-5995-4B1F-8AD6-8C74480F2BCA}">
      <dgm:prSet/>
      <dgm:spPr/>
      <dgm:t>
        <a:bodyPr/>
        <a:lstStyle/>
        <a:p>
          <a:endParaRPr lang="en-US"/>
        </a:p>
      </dgm:t>
    </dgm:pt>
    <dgm:pt modelId="{6CA0E70C-2FE5-4F8D-A01B-DC47FE211EE2}" type="sibTrans" cxnId="{0F4065A0-5995-4B1F-8AD6-8C74480F2BCA}">
      <dgm:prSet/>
      <dgm:spPr/>
      <dgm:t>
        <a:bodyPr/>
        <a:lstStyle/>
        <a:p>
          <a:endParaRPr lang="en-US"/>
        </a:p>
      </dgm:t>
    </dgm:pt>
    <dgm:pt modelId="{A155BA64-67D3-419C-8009-B0ECA9A5FBBB}">
      <dgm:prSet custT="1"/>
      <dgm:spPr/>
      <dgm:t>
        <a:bodyPr/>
        <a:lstStyle/>
        <a:p>
          <a:r>
            <a:rPr lang="en-US" sz="1600" b="1" i="1" dirty="0" err="1" smtClean="0"/>
            <a:t>Gestión</a:t>
          </a:r>
          <a:r>
            <a:rPr lang="en-US" sz="1600" b="1" i="1" dirty="0" smtClean="0"/>
            <a:t> de </a:t>
          </a:r>
          <a:r>
            <a:rPr lang="en-US" sz="1600" b="1" i="1" dirty="0" err="1" smtClean="0"/>
            <a:t>órdenes</a:t>
          </a:r>
          <a:r>
            <a:rPr lang="en-US" sz="1600" b="1" i="1" dirty="0" smtClean="0"/>
            <a:t> </a:t>
          </a:r>
          <a:r>
            <a:rPr lang="en-US" sz="1600" b="1" i="1" dirty="0" err="1" smtClean="0"/>
            <a:t>incompletas</a:t>
          </a:r>
          <a:endParaRPr lang="en-US" sz="1600" b="1" i="1" dirty="0"/>
        </a:p>
      </dgm:t>
    </dgm:pt>
    <dgm:pt modelId="{01F9A0AB-49A3-4FC0-AF08-530DDAE5F662}" type="parTrans" cxnId="{9B01DC72-3A5F-4065-A99D-D23BD72EF3D4}">
      <dgm:prSet/>
      <dgm:spPr/>
      <dgm:t>
        <a:bodyPr/>
        <a:lstStyle/>
        <a:p>
          <a:endParaRPr lang="en-US"/>
        </a:p>
      </dgm:t>
    </dgm:pt>
    <dgm:pt modelId="{5AEEF8E9-29C5-4A96-8D1A-561599C0926D}" type="sibTrans" cxnId="{9B01DC72-3A5F-4065-A99D-D23BD72EF3D4}">
      <dgm:prSet/>
      <dgm:spPr/>
      <dgm:t>
        <a:bodyPr/>
        <a:lstStyle/>
        <a:p>
          <a:endParaRPr lang="en-US"/>
        </a:p>
      </dgm:t>
    </dgm:pt>
    <dgm:pt modelId="{26DF7A30-F1D5-4F5C-8798-2AD62CAD89A0}">
      <dgm:prSet custT="1"/>
      <dgm:spPr/>
      <dgm:t>
        <a:bodyPr/>
        <a:lstStyle/>
        <a:p>
          <a:r>
            <a:rPr lang="en-US" sz="1600" b="1" i="1" dirty="0" err="1" smtClean="0"/>
            <a:t>Gestión</a:t>
          </a:r>
          <a:r>
            <a:rPr lang="en-US" sz="1600" b="1" i="1" dirty="0" smtClean="0"/>
            <a:t> de </a:t>
          </a:r>
          <a:r>
            <a:rPr lang="en-US" sz="1600" b="1" i="1" dirty="0" err="1" smtClean="0"/>
            <a:t>órdenes</a:t>
          </a:r>
          <a:r>
            <a:rPr lang="en-US" sz="1600" b="1" i="1" dirty="0" smtClean="0"/>
            <a:t> </a:t>
          </a:r>
          <a:r>
            <a:rPr lang="en-US" sz="1600" b="1" i="1" dirty="0" err="1" smtClean="0"/>
            <a:t>tardías</a:t>
          </a:r>
          <a:endParaRPr lang="en-US" sz="1600" b="1" i="1" dirty="0"/>
        </a:p>
      </dgm:t>
    </dgm:pt>
    <dgm:pt modelId="{5AA84F18-1109-405F-9F11-B652886E93BB}" type="parTrans" cxnId="{CD308288-61DE-442D-B16A-8B7A67463E4D}">
      <dgm:prSet/>
      <dgm:spPr/>
      <dgm:t>
        <a:bodyPr/>
        <a:lstStyle/>
        <a:p>
          <a:endParaRPr lang="en-US"/>
        </a:p>
      </dgm:t>
    </dgm:pt>
    <dgm:pt modelId="{B0D1A8A4-C9AC-4E8C-B5E3-0AB6EF85C821}" type="sibTrans" cxnId="{CD308288-61DE-442D-B16A-8B7A67463E4D}">
      <dgm:prSet/>
      <dgm:spPr/>
      <dgm:t>
        <a:bodyPr/>
        <a:lstStyle/>
        <a:p>
          <a:endParaRPr lang="en-US"/>
        </a:p>
      </dgm:t>
    </dgm:pt>
    <dgm:pt modelId="{507F128B-0BB6-4CF2-8ADA-9DF5479384F5}">
      <dgm:prSet custT="1"/>
      <dgm:spPr/>
      <dgm:t>
        <a:bodyPr/>
        <a:lstStyle/>
        <a:p>
          <a:r>
            <a:rPr lang="es-ES" sz="1600" b="1" i="1" dirty="0" smtClean="0"/>
            <a:t>Implementación de SLA en la atención y solución de reclamos</a:t>
          </a:r>
          <a:endParaRPr lang="en-US" sz="1600" b="1" i="1" dirty="0"/>
        </a:p>
      </dgm:t>
    </dgm:pt>
    <dgm:pt modelId="{7168CD6D-268F-43AF-ABEC-49EAF1807A0C}" type="parTrans" cxnId="{3BCEDACF-288A-49F0-A1A8-5FE66DC2B0DC}">
      <dgm:prSet/>
      <dgm:spPr/>
      <dgm:t>
        <a:bodyPr/>
        <a:lstStyle/>
        <a:p>
          <a:endParaRPr lang="en-US"/>
        </a:p>
      </dgm:t>
    </dgm:pt>
    <dgm:pt modelId="{EFC32A07-B90C-4C8F-981F-E0A13B6264FE}" type="sibTrans" cxnId="{3BCEDACF-288A-49F0-A1A8-5FE66DC2B0DC}">
      <dgm:prSet/>
      <dgm:spPr/>
      <dgm:t>
        <a:bodyPr/>
        <a:lstStyle/>
        <a:p>
          <a:endParaRPr lang="en-US"/>
        </a:p>
      </dgm:t>
    </dgm:pt>
    <dgm:pt modelId="{A01DEE5D-5F90-4E9D-97A2-849BB9AADDD7}">
      <dgm:prSet custT="1"/>
      <dgm:spPr/>
      <dgm:t>
        <a:bodyPr/>
        <a:lstStyle/>
        <a:p>
          <a:r>
            <a:rPr lang="es-ES" sz="1600" b="1" i="1" dirty="0" smtClean="0"/>
            <a:t>Gestión de anulaciones de órdenes de compra no despachadas</a:t>
          </a:r>
          <a:endParaRPr lang="en-US" sz="1600" b="1" i="1" dirty="0"/>
        </a:p>
      </dgm:t>
    </dgm:pt>
    <dgm:pt modelId="{B0919209-1052-49E4-97BF-4A6541504E16}" type="parTrans" cxnId="{578C5E8B-AD36-447A-BE51-022561190AFF}">
      <dgm:prSet/>
      <dgm:spPr/>
      <dgm:t>
        <a:bodyPr/>
        <a:lstStyle/>
        <a:p>
          <a:endParaRPr lang="en-US"/>
        </a:p>
      </dgm:t>
    </dgm:pt>
    <dgm:pt modelId="{177DAD7B-7DFD-450C-A38C-F9B7C8CACD82}" type="sibTrans" cxnId="{578C5E8B-AD36-447A-BE51-022561190AFF}">
      <dgm:prSet/>
      <dgm:spPr/>
      <dgm:t>
        <a:bodyPr/>
        <a:lstStyle/>
        <a:p>
          <a:endParaRPr lang="en-US"/>
        </a:p>
      </dgm:t>
    </dgm:pt>
    <dgm:pt modelId="{0A623250-2E74-4E1B-81AD-03D472E03508}" type="pres">
      <dgm:prSet presAssocID="{6CCB04B3-F723-425B-862D-E2B79F18930C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A744DDB3-DC98-4C17-B44C-164D51F76F98}" type="pres">
      <dgm:prSet presAssocID="{2D2E524F-3A10-4208-9E70-6B774F94FCF9}" presName="root" presStyleCnt="0"/>
      <dgm:spPr/>
      <dgm:t>
        <a:bodyPr/>
        <a:lstStyle/>
        <a:p>
          <a:endParaRPr lang="es-CO"/>
        </a:p>
      </dgm:t>
    </dgm:pt>
    <dgm:pt modelId="{6B391A44-B4FA-445F-B2FB-B69D29EF8A81}" type="pres">
      <dgm:prSet presAssocID="{2D2E524F-3A10-4208-9E70-6B774F94FCF9}" presName="rootComposite" presStyleCnt="0"/>
      <dgm:spPr/>
      <dgm:t>
        <a:bodyPr/>
        <a:lstStyle/>
        <a:p>
          <a:endParaRPr lang="es-CO"/>
        </a:p>
      </dgm:t>
    </dgm:pt>
    <dgm:pt modelId="{C19464E0-8A46-4035-AA43-901197FAE8F8}" type="pres">
      <dgm:prSet presAssocID="{2D2E524F-3A10-4208-9E70-6B774F94FCF9}" presName="rootText" presStyleLbl="node1" presStyleIdx="0" presStyleCnt="1" custScaleX="253581" custScaleY="90836"/>
      <dgm:spPr/>
      <dgm:t>
        <a:bodyPr/>
        <a:lstStyle/>
        <a:p>
          <a:endParaRPr lang="es-CO"/>
        </a:p>
      </dgm:t>
    </dgm:pt>
    <dgm:pt modelId="{DC51BB7C-5794-4C06-BA1E-CF95EF0A1091}" type="pres">
      <dgm:prSet presAssocID="{2D2E524F-3A10-4208-9E70-6B774F94FCF9}" presName="rootConnector" presStyleLbl="node1" presStyleIdx="0" presStyleCnt="1"/>
      <dgm:spPr/>
      <dgm:t>
        <a:bodyPr/>
        <a:lstStyle/>
        <a:p>
          <a:endParaRPr lang="es-CO"/>
        </a:p>
      </dgm:t>
    </dgm:pt>
    <dgm:pt modelId="{696D5B67-04B8-4332-BD96-3F726A90A37F}" type="pres">
      <dgm:prSet presAssocID="{2D2E524F-3A10-4208-9E70-6B774F94FCF9}" presName="childShape" presStyleCnt="0"/>
      <dgm:spPr/>
      <dgm:t>
        <a:bodyPr/>
        <a:lstStyle/>
        <a:p>
          <a:endParaRPr lang="es-CO"/>
        </a:p>
      </dgm:t>
    </dgm:pt>
    <dgm:pt modelId="{E2AD75B3-0C3E-437C-9317-876E8344D39E}" type="pres">
      <dgm:prSet presAssocID="{E41D8AC1-7566-4464-8AE0-86DAC19F3EF5}" presName="Name13" presStyleLbl="parChTrans1D2" presStyleIdx="0" presStyleCnt="7"/>
      <dgm:spPr/>
      <dgm:t>
        <a:bodyPr/>
        <a:lstStyle/>
        <a:p>
          <a:endParaRPr lang="es-CO"/>
        </a:p>
      </dgm:t>
    </dgm:pt>
    <dgm:pt modelId="{CDFD4A4F-E545-4D12-B64A-81DAD14C2625}" type="pres">
      <dgm:prSet presAssocID="{1A6E9A00-0B0E-4B72-8C9E-15367794D062}" presName="childText" presStyleLbl="bgAcc1" presStyleIdx="0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A35854-7696-4239-8C58-7A60FA12D4F1}" type="pres">
      <dgm:prSet presAssocID="{DD7A2824-AF74-4B62-86C1-7071EC9041BA}" presName="Name13" presStyleLbl="parChTrans1D2" presStyleIdx="1" presStyleCnt="7"/>
      <dgm:spPr/>
      <dgm:t>
        <a:bodyPr/>
        <a:lstStyle/>
        <a:p>
          <a:endParaRPr lang="es-CO"/>
        </a:p>
      </dgm:t>
    </dgm:pt>
    <dgm:pt modelId="{FF9A5868-D51F-402E-B79A-E013E5ECC19F}" type="pres">
      <dgm:prSet presAssocID="{31C5BBBC-EFB1-4BD2-8F29-C91857B5D1B3}" presName="childText" presStyleLbl="bgAcc1" presStyleIdx="1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D87D35A-7E9D-431F-9B9A-2D6CF35B282C}" type="pres">
      <dgm:prSet presAssocID="{5928A42C-A003-478E-991F-232B6527D707}" presName="Name13" presStyleLbl="parChTrans1D2" presStyleIdx="2" presStyleCnt="7"/>
      <dgm:spPr/>
      <dgm:t>
        <a:bodyPr/>
        <a:lstStyle/>
        <a:p>
          <a:endParaRPr lang="es-CO"/>
        </a:p>
      </dgm:t>
    </dgm:pt>
    <dgm:pt modelId="{F56E2583-C702-422D-9604-808505568F8C}" type="pres">
      <dgm:prSet presAssocID="{D40CACBC-76BA-42BB-838E-365F6719499A}" presName="childText" presStyleLbl="bgAcc1" presStyleIdx="2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BA851BA-31A7-4804-B455-B1A5AA1A60AA}" type="pres">
      <dgm:prSet presAssocID="{01F9A0AB-49A3-4FC0-AF08-530DDAE5F662}" presName="Name13" presStyleLbl="parChTrans1D2" presStyleIdx="3" presStyleCnt="7"/>
      <dgm:spPr/>
      <dgm:t>
        <a:bodyPr/>
        <a:lstStyle/>
        <a:p>
          <a:endParaRPr lang="es-CO"/>
        </a:p>
      </dgm:t>
    </dgm:pt>
    <dgm:pt modelId="{5A978C46-0252-4B05-8959-C5E23EF10AC8}" type="pres">
      <dgm:prSet presAssocID="{A155BA64-67D3-419C-8009-B0ECA9A5FBBB}" presName="childText" presStyleLbl="bgAcc1" presStyleIdx="3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2396AC5-4C00-45C0-8013-7991F9C82E27}" type="pres">
      <dgm:prSet presAssocID="{5AA84F18-1109-405F-9F11-B652886E93BB}" presName="Name13" presStyleLbl="parChTrans1D2" presStyleIdx="4" presStyleCnt="7"/>
      <dgm:spPr/>
      <dgm:t>
        <a:bodyPr/>
        <a:lstStyle/>
        <a:p>
          <a:endParaRPr lang="es-CO"/>
        </a:p>
      </dgm:t>
    </dgm:pt>
    <dgm:pt modelId="{BEA69463-157A-48D4-9940-7EA7D16403B4}" type="pres">
      <dgm:prSet presAssocID="{26DF7A30-F1D5-4F5C-8798-2AD62CAD89A0}" presName="childText" presStyleLbl="bgAcc1" presStyleIdx="4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C563660-4E51-4BC4-84EC-155A722B55D7}" type="pres">
      <dgm:prSet presAssocID="{7168CD6D-268F-43AF-ABEC-49EAF1807A0C}" presName="Name13" presStyleLbl="parChTrans1D2" presStyleIdx="5" presStyleCnt="7"/>
      <dgm:spPr/>
      <dgm:t>
        <a:bodyPr/>
        <a:lstStyle/>
        <a:p>
          <a:endParaRPr lang="es-CO"/>
        </a:p>
      </dgm:t>
    </dgm:pt>
    <dgm:pt modelId="{8E7C9A89-2056-4C98-A6AE-E6557B1936D1}" type="pres">
      <dgm:prSet presAssocID="{507F128B-0BB6-4CF2-8ADA-9DF5479384F5}" presName="childText" presStyleLbl="bgAcc1" presStyleIdx="5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9DF066F-5C08-40C1-95FC-BED2F9AE4787}" type="pres">
      <dgm:prSet presAssocID="{B0919209-1052-49E4-97BF-4A6541504E16}" presName="Name13" presStyleLbl="parChTrans1D2" presStyleIdx="6" presStyleCnt="7"/>
      <dgm:spPr/>
      <dgm:t>
        <a:bodyPr/>
        <a:lstStyle/>
        <a:p>
          <a:endParaRPr lang="es-CO"/>
        </a:p>
      </dgm:t>
    </dgm:pt>
    <dgm:pt modelId="{C8982D62-72A4-4D6C-84A8-721751F088EA}" type="pres">
      <dgm:prSet presAssocID="{A01DEE5D-5F90-4E9D-97A2-849BB9AADDD7}" presName="childText" presStyleLbl="bgAcc1" presStyleIdx="6" presStyleCnt="7" custScaleX="430206" custScaleY="10616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3BCEDACF-288A-49F0-A1A8-5FE66DC2B0DC}" srcId="{2D2E524F-3A10-4208-9E70-6B774F94FCF9}" destId="{507F128B-0BB6-4CF2-8ADA-9DF5479384F5}" srcOrd="5" destOrd="0" parTransId="{7168CD6D-268F-43AF-ABEC-49EAF1807A0C}" sibTransId="{EFC32A07-B90C-4C8F-981F-E0A13B6264FE}"/>
    <dgm:cxn modelId="{CFBB22AC-C25F-4084-B8BA-31CA48888C2F}" type="presOf" srcId="{1A6E9A00-0B0E-4B72-8C9E-15367794D062}" destId="{CDFD4A4F-E545-4D12-B64A-81DAD14C2625}" srcOrd="0" destOrd="0" presId="urn:microsoft.com/office/officeart/2005/8/layout/hierarchy3"/>
    <dgm:cxn modelId="{93494896-4086-4C5C-B369-3F8A789A0697}" type="presOf" srcId="{B0919209-1052-49E4-97BF-4A6541504E16}" destId="{E9DF066F-5C08-40C1-95FC-BED2F9AE4787}" srcOrd="0" destOrd="0" presId="urn:microsoft.com/office/officeart/2005/8/layout/hierarchy3"/>
    <dgm:cxn modelId="{69638858-49B7-481C-8DB0-96B43CD7A738}" type="presOf" srcId="{26DF7A30-F1D5-4F5C-8798-2AD62CAD89A0}" destId="{BEA69463-157A-48D4-9940-7EA7D16403B4}" srcOrd="0" destOrd="0" presId="urn:microsoft.com/office/officeart/2005/8/layout/hierarchy3"/>
    <dgm:cxn modelId="{E0ABC9DD-2394-4331-BF39-F5631D1F39FC}" type="presOf" srcId="{D40CACBC-76BA-42BB-838E-365F6719499A}" destId="{F56E2583-C702-422D-9604-808505568F8C}" srcOrd="0" destOrd="0" presId="urn:microsoft.com/office/officeart/2005/8/layout/hierarchy3"/>
    <dgm:cxn modelId="{432AB2FF-38EF-4634-B3E4-6FB968719000}" type="presOf" srcId="{5928A42C-A003-478E-991F-232B6527D707}" destId="{FD87D35A-7E9D-431F-9B9A-2D6CF35B282C}" srcOrd="0" destOrd="0" presId="urn:microsoft.com/office/officeart/2005/8/layout/hierarchy3"/>
    <dgm:cxn modelId="{47FA93FE-39A4-4D10-9765-0DF603BF18B9}" srcId="{2D2E524F-3A10-4208-9E70-6B774F94FCF9}" destId="{31C5BBBC-EFB1-4BD2-8F29-C91857B5D1B3}" srcOrd="1" destOrd="0" parTransId="{DD7A2824-AF74-4B62-86C1-7071EC9041BA}" sibTransId="{80C8FF48-0AD3-4C71-9A27-25BF9BF32DA3}"/>
    <dgm:cxn modelId="{3733C578-E0E4-4FD7-A2B8-4AF7F087900D}" type="presOf" srcId="{7168CD6D-268F-43AF-ABEC-49EAF1807A0C}" destId="{3C563660-4E51-4BC4-84EC-155A722B55D7}" srcOrd="0" destOrd="0" presId="urn:microsoft.com/office/officeart/2005/8/layout/hierarchy3"/>
    <dgm:cxn modelId="{9B01DC72-3A5F-4065-A99D-D23BD72EF3D4}" srcId="{2D2E524F-3A10-4208-9E70-6B774F94FCF9}" destId="{A155BA64-67D3-419C-8009-B0ECA9A5FBBB}" srcOrd="3" destOrd="0" parTransId="{01F9A0AB-49A3-4FC0-AF08-530DDAE5F662}" sibTransId="{5AEEF8E9-29C5-4A96-8D1A-561599C0926D}"/>
    <dgm:cxn modelId="{847846D9-06B5-4F06-87EE-A492EFD23D47}" type="presOf" srcId="{A155BA64-67D3-419C-8009-B0ECA9A5FBBB}" destId="{5A978C46-0252-4B05-8959-C5E23EF10AC8}" srcOrd="0" destOrd="0" presId="urn:microsoft.com/office/officeart/2005/8/layout/hierarchy3"/>
    <dgm:cxn modelId="{A90144FD-0EC6-4189-8471-2E3BF194ED48}" type="presOf" srcId="{31C5BBBC-EFB1-4BD2-8F29-C91857B5D1B3}" destId="{FF9A5868-D51F-402E-B79A-E013E5ECC19F}" srcOrd="0" destOrd="0" presId="urn:microsoft.com/office/officeart/2005/8/layout/hierarchy3"/>
    <dgm:cxn modelId="{CD308288-61DE-442D-B16A-8B7A67463E4D}" srcId="{2D2E524F-3A10-4208-9E70-6B774F94FCF9}" destId="{26DF7A30-F1D5-4F5C-8798-2AD62CAD89A0}" srcOrd="4" destOrd="0" parTransId="{5AA84F18-1109-405F-9F11-B652886E93BB}" sibTransId="{B0D1A8A4-C9AC-4E8C-B5E3-0AB6EF85C821}"/>
    <dgm:cxn modelId="{B6201EFF-33E5-4EAA-9260-CD0F9690633A}" type="presOf" srcId="{01F9A0AB-49A3-4FC0-AF08-530DDAE5F662}" destId="{FBA851BA-31A7-4804-B455-B1A5AA1A60AA}" srcOrd="0" destOrd="0" presId="urn:microsoft.com/office/officeart/2005/8/layout/hierarchy3"/>
    <dgm:cxn modelId="{066E15EB-0937-407A-8B0F-873A4DCCFC4E}" srcId="{2D2E524F-3A10-4208-9E70-6B774F94FCF9}" destId="{1A6E9A00-0B0E-4B72-8C9E-15367794D062}" srcOrd="0" destOrd="0" parTransId="{E41D8AC1-7566-4464-8AE0-86DAC19F3EF5}" sibTransId="{D454503B-AC9D-4FFE-820F-916BDF047393}"/>
    <dgm:cxn modelId="{3D28AB06-C81D-44DC-93D1-46BB7A0996FE}" srcId="{6CCB04B3-F723-425B-862D-E2B79F18930C}" destId="{2D2E524F-3A10-4208-9E70-6B774F94FCF9}" srcOrd="0" destOrd="0" parTransId="{738FC5E5-B94F-4FE4-9A09-A903B25FF8CB}" sibTransId="{017BD9CB-A959-4552-84DD-20F02C7F04CA}"/>
    <dgm:cxn modelId="{290DB1EC-C084-4FC6-91F8-40C47137AE61}" type="presOf" srcId="{2D2E524F-3A10-4208-9E70-6B774F94FCF9}" destId="{DC51BB7C-5794-4C06-BA1E-CF95EF0A1091}" srcOrd="1" destOrd="0" presId="urn:microsoft.com/office/officeart/2005/8/layout/hierarchy3"/>
    <dgm:cxn modelId="{275BEE66-449B-4351-9D06-17B0040DA4F1}" type="presOf" srcId="{A01DEE5D-5F90-4E9D-97A2-849BB9AADDD7}" destId="{C8982D62-72A4-4D6C-84A8-721751F088EA}" srcOrd="0" destOrd="0" presId="urn:microsoft.com/office/officeart/2005/8/layout/hierarchy3"/>
    <dgm:cxn modelId="{55DA0854-7AEF-419C-9891-AAC00A0F1EF0}" type="presOf" srcId="{E41D8AC1-7566-4464-8AE0-86DAC19F3EF5}" destId="{E2AD75B3-0C3E-437C-9317-876E8344D39E}" srcOrd="0" destOrd="0" presId="urn:microsoft.com/office/officeart/2005/8/layout/hierarchy3"/>
    <dgm:cxn modelId="{8D9332C6-9A61-4877-8F1A-59B894224AF3}" type="presOf" srcId="{5AA84F18-1109-405F-9F11-B652886E93BB}" destId="{12396AC5-4C00-45C0-8013-7991F9C82E27}" srcOrd="0" destOrd="0" presId="urn:microsoft.com/office/officeart/2005/8/layout/hierarchy3"/>
    <dgm:cxn modelId="{9B111428-68EE-4187-B021-5ABF099C73BE}" type="presOf" srcId="{6CCB04B3-F723-425B-862D-E2B79F18930C}" destId="{0A623250-2E74-4E1B-81AD-03D472E03508}" srcOrd="0" destOrd="0" presId="urn:microsoft.com/office/officeart/2005/8/layout/hierarchy3"/>
    <dgm:cxn modelId="{FCFAAA63-D27B-4DDE-85B6-8CE63720EC9C}" type="presOf" srcId="{DD7A2824-AF74-4B62-86C1-7071EC9041BA}" destId="{05A35854-7696-4239-8C58-7A60FA12D4F1}" srcOrd="0" destOrd="0" presId="urn:microsoft.com/office/officeart/2005/8/layout/hierarchy3"/>
    <dgm:cxn modelId="{0F4065A0-5995-4B1F-8AD6-8C74480F2BCA}" srcId="{2D2E524F-3A10-4208-9E70-6B774F94FCF9}" destId="{D40CACBC-76BA-42BB-838E-365F6719499A}" srcOrd="2" destOrd="0" parTransId="{5928A42C-A003-478E-991F-232B6527D707}" sibTransId="{6CA0E70C-2FE5-4F8D-A01B-DC47FE211EE2}"/>
    <dgm:cxn modelId="{4533B3D2-07CC-4011-B197-6980BF9D5B2F}" type="presOf" srcId="{507F128B-0BB6-4CF2-8ADA-9DF5479384F5}" destId="{8E7C9A89-2056-4C98-A6AE-E6557B1936D1}" srcOrd="0" destOrd="0" presId="urn:microsoft.com/office/officeart/2005/8/layout/hierarchy3"/>
    <dgm:cxn modelId="{2AF3D901-00C8-4B7B-8F3B-45EB4907ACB7}" type="presOf" srcId="{2D2E524F-3A10-4208-9E70-6B774F94FCF9}" destId="{C19464E0-8A46-4035-AA43-901197FAE8F8}" srcOrd="0" destOrd="0" presId="urn:microsoft.com/office/officeart/2005/8/layout/hierarchy3"/>
    <dgm:cxn modelId="{578C5E8B-AD36-447A-BE51-022561190AFF}" srcId="{2D2E524F-3A10-4208-9E70-6B774F94FCF9}" destId="{A01DEE5D-5F90-4E9D-97A2-849BB9AADDD7}" srcOrd="6" destOrd="0" parTransId="{B0919209-1052-49E4-97BF-4A6541504E16}" sibTransId="{177DAD7B-7DFD-450C-A38C-F9B7C8CACD82}"/>
    <dgm:cxn modelId="{6ED278C2-6298-4255-81C7-69394B3596BA}" type="presParOf" srcId="{0A623250-2E74-4E1B-81AD-03D472E03508}" destId="{A744DDB3-DC98-4C17-B44C-164D51F76F98}" srcOrd="0" destOrd="0" presId="urn:microsoft.com/office/officeart/2005/8/layout/hierarchy3"/>
    <dgm:cxn modelId="{6E9DE74D-4E79-4AB3-AD07-6FF525BF202D}" type="presParOf" srcId="{A744DDB3-DC98-4C17-B44C-164D51F76F98}" destId="{6B391A44-B4FA-445F-B2FB-B69D29EF8A81}" srcOrd="0" destOrd="0" presId="urn:microsoft.com/office/officeart/2005/8/layout/hierarchy3"/>
    <dgm:cxn modelId="{9F32D625-B2DD-4A98-9CF2-276A61ECAC78}" type="presParOf" srcId="{6B391A44-B4FA-445F-B2FB-B69D29EF8A81}" destId="{C19464E0-8A46-4035-AA43-901197FAE8F8}" srcOrd="0" destOrd="0" presId="urn:microsoft.com/office/officeart/2005/8/layout/hierarchy3"/>
    <dgm:cxn modelId="{2EE94A73-7672-4E4E-B2A3-14955D056972}" type="presParOf" srcId="{6B391A44-B4FA-445F-B2FB-B69D29EF8A81}" destId="{DC51BB7C-5794-4C06-BA1E-CF95EF0A1091}" srcOrd="1" destOrd="0" presId="urn:microsoft.com/office/officeart/2005/8/layout/hierarchy3"/>
    <dgm:cxn modelId="{BF3E0FB5-14FC-4EED-B9FF-CF6ACF48110C}" type="presParOf" srcId="{A744DDB3-DC98-4C17-B44C-164D51F76F98}" destId="{696D5B67-04B8-4332-BD96-3F726A90A37F}" srcOrd="1" destOrd="0" presId="urn:microsoft.com/office/officeart/2005/8/layout/hierarchy3"/>
    <dgm:cxn modelId="{CEFC13A7-87E5-4D06-808D-0950A7F7F040}" type="presParOf" srcId="{696D5B67-04B8-4332-BD96-3F726A90A37F}" destId="{E2AD75B3-0C3E-437C-9317-876E8344D39E}" srcOrd="0" destOrd="0" presId="urn:microsoft.com/office/officeart/2005/8/layout/hierarchy3"/>
    <dgm:cxn modelId="{73D63FAF-C947-4F96-9559-7BE173915925}" type="presParOf" srcId="{696D5B67-04B8-4332-BD96-3F726A90A37F}" destId="{CDFD4A4F-E545-4D12-B64A-81DAD14C2625}" srcOrd="1" destOrd="0" presId="urn:microsoft.com/office/officeart/2005/8/layout/hierarchy3"/>
    <dgm:cxn modelId="{A37C253F-6003-4FF0-B95E-05B8903F97C4}" type="presParOf" srcId="{696D5B67-04B8-4332-BD96-3F726A90A37F}" destId="{05A35854-7696-4239-8C58-7A60FA12D4F1}" srcOrd="2" destOrd="0" presId="urn:microsoft.com/office/officeart/2005/8/layout/hierarchy3"/>
    <dgm:cxn modelId="{4A9ECDAC-E50E-488B-B2A5-E4DC7F2CCEE8}" type="presParOf" srcId="{696D5B67-04B8-4332-BD96-3F726A90A37F}" destId="{FF9A5868-D51F-402E-B79A-E013E5ECC19F}" srcOrd="3" destOrd="0" presId="urn:microsoft.com/office/officeart/2005/8/layout/hierarchy3"/>
    <dgm:cxn modelId="{D22BF43A-29C6-4B02-8FF0-2B30DF96EF46}" type="presParOf" srcId="{696D5B67-04B8-4332-BD96-3F726A90A37F}" destId="{FD87D35A-7E9D-431F-9B9A-2D6CF35B282C}" srcOrd="4" destOrd="0" presId="urn:microsoft.com/office/officeart/2005/8/layout/hierarchy3"/>
    <dgm:cxn modelId="{D43276F1-9EBB-4E8F-A37E-3556A22C41C3}" type="presParOf" srcId="{696D5B67-04B8-4332-BD96-3F726A90A37F}" destId="{F56E2583-C702-422D-9604-808505568F8C}" srcOrd="5" destOrd="0" presId="urn:microsoft.com/office/officeart/2005/8/layout/hierarchy3"/>
    <dgm:cxn modelId="{F8516919-594A-4405-A6D7-D5E90781A647}" type="presParOf" srcId="{696D5B67-04B8-4332-BD96-3F726A90A37F}" destId="{FBA851BA-31A7-4804-B455-B1A5AA1A60AA}" srcOrd="6" destOrd="0" presId="urn:microsoft.com/office/officeart/2005/8/layout/hierarchy3"/>
    <dgm:cxn modelId="{48F759B8-03CC-4DC8-94A4-1FFE7AF89BF2}" type="presParOf" srcId="{696D5B67-04B8-4332-BD96-3F726A90A37F}" destId="{5A978C46-0252-4B05-8959-C5E23EF10AC8}" srcOrd="7" destOrd="0" presId="urn:microsoft.com/office/officeart/2005/8/layout/hierarchy3"/>
    <dgm:cxn modelId="{E4BEF650-954F-466D-8DFD-37C1359FDB62}" type="presParOf" srcId="{696D5B67-04B8-4332-BD96-3F726A90A37F}" destId="{12396AC5-4C00-45C0-8013-7991F9C82E27}" srcOrd="8" destOrd="0" presId="urn:microsoft.com/office/officeart/2005/8/layout/hierarchy3"/>
    <dgm:cxn modelId="{DA31FFCD-B70B-4240-AD24-9A0829D023A3}" type="presParOf" srcId="{696D5B67-04B8-4332-BD96-3F726A90A37F}" destId="{BEA69463-157A-48D4-9940-7EA7D16403B4}" srcOrd="9" destOrd="0" presId="urn:microsoft.com/office/officeart/2005/8/layout/hierarchy3"/>
    <dgm:cxn modelId="{BBAF4914-4519-4393-98A4-032DA4A09A43}" type="presParOf" srcId="{696D5B67-04B8-4332-BD96-3F726A90A37F}" destId="{3C563660-4E51-4BC4-84EC-155A722B55D7}" srcOrd="10" destOrd="0" presId="urn:microsoft.com/office/officeart/2005/8/layout/hierarchy3"/>
    <dgm:cxn modelId="{FF910C97-FEEF-490E-83F2-9333BFA82AB1}" type="presParOf" srcId="{696D5B67-04B8-4332-BD96-3F726A90A37F}" destId="{8E7C9A89-2056-4C98-A6AE-E6557B1936D1}" srcOrd="11" destOrd="0" presId="urn:microsoft.com/office/officeart/2005/8/layout/hierarchy3"/>
    <dgm:cxn modelId="{C7515C84-579A-45D4-A2B3-DAAC6377BD26}" type="presParOf" srcId="{696D5B67-04B8-4332-BD96-3F726A90A37F}" destId="{E9DF066F-5C08-40C1-95FC-BED2F9AE4787}" srcOrd="12" destOrd="0" presId="urn:microsoft.com/office/officeart/2005/8/layout/hierarchy3"/>
    <dgm:cxn modelId="{0027FB7B-0D30-4D19-9932-ED07F709FC1C}" type="presParOf" srcId="{696D5B67-04B8-4332-BD96-3F726A90A37F}" destId="{C8982D62-72A4-4D6C-84A8-721751F088EA}" srcOrd="1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18C83DF-81F1-455F-AE11-A6F57625AF8D}" type="doc">
      <dgm:prSet loTypeId="urn:microsoft.com/office/officeart/2005/8/layout/hierarchy3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s-CO"/>
        </a:p>
      </dgm:t>
    </dgm:pt>
    <dgm:pt modelId="{05A36F06-19F7-4623-A6C1-9B07E5DD1AC6}">
      <dgm:prSet phldrT="[Texto]" custT="1"/>
      <dgm:spPr/>
      <dgm:t>
        <a:bodyPr/>
        <a:lstStyle/>
        <a:p>
          <a:r>
            <a:rPr lang="es-CO" sz="2000" b="1" i="1" dirty="0" smtClean="0"/>
            <a:t>Integrar</a:t>
          </a:r>
          <a:endParaRPr lang="es-CO" sz="2000" b="1" i="1" dirty="0"/>
        </a:p>
      </dgm:t>
    </dgm:pt>
    <dgm:pt modelId="{9F07238E-ACC7-4002-8258-534B3BE98718}" type="parTrans" cxnId="{0D4452CB-5DA5-441A-A54C-8CB962321F5D}">
      <dgm:prSet/>
      <dgm:spPr/>
      <dgm:t>
        <a:bodyPr/>
        <a:lstStyle/>
        <a:p>
          <a:endParaRPr lang="es-CO" sz="1600" b="1" i="1"/>
        </a:p>
      </dgm:t>
    </dgm:pt>
    <dgm:pt modelId="{77CA5178-50A5-48B1-8464-06DB5D1D002D}" type="sibTrans" cxnId="{0D4452CB-5DA5-441A-A54C-8CB962321F5D}">
      <dgm:prSet/>
      <dgm:spPr/>
      <dgm:t>
        <a:bodyPr/>
        <a:lstStyle/>
        <a:p>
          <a:endParaRPr lang="es-CO" sz="1600" b="1" i="1"/>
        </a:p>
      </dgm:t>
    </dgm:pt>
    <dgm:pt modelId="{8F5111DB-3179-4B81-A4F6-41CCF0DB360B}">
      <dgm:prSet phldrT="[Texto]" custT="1"/>
      <dgm:spPr/>
      <dgm:t>
        <a:bodyPr/>
        <a:lstStyle/>
        <a:p>
          <a:r>
            <a:rPr lang="es-CO" sz="1600" b="1" i="1" dirty="0" smtClean="0"/>
            <a:t>Sistema Riesgos Internacional</a:t>
          </a:r>
          <a:endParaRPr lang="es-CO" sz="1600" b="1" i="1" dirty="0"/>
        </a:p>
      </dgm:t>
    </dgm:pt>
    <dgm:pt modelId="{16B65020-09F6-4AA4-AFB6-D4DB3DCD7AA8}" type="parTrans" cxnId="{FC1F5A89-02A0-4746-9ED7-636896F427CC}">
      <dgm:prSet/>
      <dgm:spPr/>
      <dgm:t>
        <a:bodyPr/>
        <a:lstStyle/>
        <a:p>
          <a:endParaRPr lang="es-CO" sz="1600" b="1" i="1"/>
        </a:p>
      </dgm:t>
    </dgm:pt>
    <dgm:pt modelId="{E2732BCF-F3E7-49FF-8AA4-4A6364AA884E}" type="sibTrans" cxnId="{FC1F5A89-02A0-4746-9ED7-636896F427CC}">
      <dgm:prSet/>
      <dgm:spPr/>
      <dgm:t>
        <a:bodyPr/>
        <a:lstStyle/>
        <a:p>
          <a:endParaRPr lang="es-CO" sz="1600" b="1" i="1"/>
        </a:p>
      </dgm:t>
    </dgm:pt>
    <dgm:pt modelId="{9E500428-9D3A-4701-BA89-D7C8F679E9CF}">
      <dgm:prSet phldrT="[Texto]" custT="1"/>
      <dgm:spPr/>
      <dgm:t>
        <a:bodyPr/>
        <a:lstStyle/>
        <a:p>
          <a:r>
            <a:rPr lang="es-CO" sz="1600" b="1" i="1" dirty="0" smtClean="0"/>
            <a:t>Sistema de Pagos</a:t>
          </a:r>
          <a:endParaRPr lang="es-CO" sz="1600" b="1" i="1" dirty="0"/>
        </a:p>
      </dgm:t>
    </dgm:pt>
    <dgm:pt modelId="{E12964E9-14D2-4134-808B-90D794FC7591}" type="parTrans" cxnId="{65572C5A-9088-48E7-AA19-E66761BF8024}">
      <dgm:prSet/>
      <dgm:spPr/>
      <dgm:t>
        <a:bodyPr/>
        <a:lstStyle/>
        <a:p>
          <a:endParaRPr lang="es-CO" sz="1600" b="1" i="1"/>
        </a:p>
      </dgm:t>
    </dgm:pt>
    <dgm:pt modelId="{812AC976-1B9B-46E2-B3AD-9BB6CB4BA751}" type="sibTrans" cxnId="{65572C5A-9088-48E7-AA19-E66761BF8024}">
      <dgm:prSet/>
      <dgm:spPr/>
      <dgm:t>
        <a:bodyPr/>
        <a:lstStyle/>
        <a:p>
          <a:endParaRPr lang="es-CO" sz="1600" b="1" i="1"/>
        </a:p>
      </dgm:t>
    </dgm:pt>
    <dgm:pt modelId="{83F96C88-1623-4F19-AE33-1879D44DC58B}">
      <dgm:prSet phldrT="[Texto]" custT="1"/>
      <dgm:spPr/>
      <dgm:t>
        <a:bodyPr/>
        <a:lstStyle/>
        <a:p>
          <a:r>
            <a:rPr lang="es-CO" sz="2000" b="1" i="1" dirty="0" smtClean="0"/>
            <a:t>Implementar</a:t>
          </a:r>
          <a:endParaRPr lang="es-CO" sz="2000" b="1" i="1" dirty="0"/>
        </a:p>
      </dgm:t>
    </dgm:pt>
    <dgm:pt modelId="{C24FF8E0-F8CE-4E48-842A-687585B62CD4}" type="parTrans" cxnId="{A17D6D87-FB43-45DA-AB41-0912C9342B54}">
      <dgm:prSet/>
      <dgm:spPr/>
      <dgm:t>
        <a:bodyPr/>
        <a:lstStyle/>
        <a:p>
          <a:endParaRPr lang="es-CO" sz="1600" b="1" i="1"/>
        </a:p>
      </dgm:t>
    </dgm:pt>
    <dgm:pt modelId="{B241BF84-44C9-4DC1-B910-307F9BD1C53F}" type="sibTrans" cxnId="{A17D6D87-FB43-45DA-AB41-0912C9342B54}">
      <dgm:prSet/>
      <dgm:spPr/>
      <dgm:t>
        <a:bodyPr/>
        <a:lstStyle/>
        <a:p>
          <a:endParaRPr lang="es-CO" sz="1600" b="1" i="1"/>
        </a:p>
      </dgm:t>
    </dgm:pt>
    <dgm:pt modelId="{7BB64F14-7CE9-4CA2-9973-943BBE23AA9C}">
      <dgm:prSet phldrT="[Texto]" custT="1"/>
      <dgm:spPr/>
      <dgm:t>
        <a:bodyPr/>
        <a:lstStyle/>
        <a:p>
          <a:r>
            <a:rPr lang="es-CO" sz="1600" b="1" i="1" dirty="0" smtClean="0"/>
            <a:t>TRM </a:t>
          </a:r>
          <a:r>
            <a:rPr lang="es-CO" sz="1600" b="1" i="1" dirty="0" err="1" smtClean="0"/>
            <a:t>System</a:t>
          </a:r>
          <a:endParaRPr lang="es-CO" sz="1600" b="1" i="1" dirty="0"/>
        </a:p>
      </dgm:t>
    </dgm:pt>
    <dgm:pt modelId="{C3084B64-88FB-40AE-93C2-33597FD6E98A}" type="parTrans" cxnId="{7BE4B86A-5850-4684-AFA4-234BB17FB4E3}">
      <dgm:prSet/>
      <dgm:spPr/>
      <dgm:t>
        <a:bodyPr/>
        <a:lstStyle/>
        <a:p>
          <a:endParaRPr lang="es-CO" sz="1600" b="1" i="1"/>
        </a:p>
      </dgm:t>
    </dgm:pt>
    <dgm:pt modelId="{89AE1AEA-6054-4302-AFA4-FAD77CE686DE}" type="sibTrans" cxnId="{7BE4B86A-5850-4684-AFA4-234BB17FB4E3}">
      <dgm:prSet/>
      <dgm:spPr/>
      <dgm:t>
        <a:bodyPr/>
        <a:lstStyle/>
        <a:p>
          <a:endParaRPr lang="es-CO" sz="1600" b="1" i="1"/>
        </a:p>
      </dgm:t>
    </dgm:pt>
    <dgm:pt modelId="{106FD168-AAF0-4BB8-9D66-9D15D92D1553}">
      <dgm:prSet phldrT="[Texto]" custT="1"/>
      <dgm:spPr/>
      <dgm:t>
        <a:bodyPr/>
        <a:lstStyle/>
        <a:p>
          <a:r>
            <a:rPr lang="es-CO" sz="2000" b="1" i="1" dirty="0" smtClean="0"/>
            <a:t>Modificar</a:t>
          </a:r>
          <a:endParaRPr lang="es-CO" sz="2000" b="1" i="1" dirty="0"/>
        </a:p>
      </dgm:t>
    </dgm:pt>
    <dgm:pt modelId="{C8D5AB9A-E0E3-4C01-A451-5F74A2148B2B}" type="parTrans" cxnId="{CDBA5DAB-E62A-48DE-8E21-1649BB41A889}">
      <dgm:prSet/>
      <dgm:spPr/>
      <dgm:t>
        <a:bodyPr/>
        <a:lstStyle/>
        <a:p>
          <a:endParaRPr lang="es-CO" sz="1600" b="1" i="1"/>
        </a:p>
      </dgm:t>
    </dgm:pt>
    <dgm:pt modelId="{D073A28C-A392-4B21-9414-7EC661F379D2}" type="sibTrans" cxnId="{CDBA5DAB-E62A-48DE-8E21-1649BB41A889}">
      <dgm:prSet/>
      <dgm:spPr/>
      <dgm:t>
        <a:bodyPr/>
        <a:lstStyle/>
        <a:p>
          <a:endParaRPr lang="es-CO" sz="1600" b="1" i="1"/>
        </a:p>
      </dgm:t>
    </dgm:pt>
    <dgm:pt modelId="{8E865C1D-B551-44C2-9B65-FD907D2341E5}">
      <dgm:prSet phldrT="[Texto]" custT="1"/>
      <dgm:spPr/>
      <dgm:t>
        <a:bodyPr/>
        <a:lstStyle/>
        <a:p>
          <a:r>
            <a:rPr lang="es-CO" sz="1600" b="1" i="1" dirty="0" smtClean="0"/>
            <a:t>Sistema de Auditoria</a:t>
          </a:r>
          <a:endParaRPr lang="es-CO" sz="1600" b="1" i="1" dirty="0"/>
        </a:p>
      </dgm:t>
    </dgm:pt>
    <dgm:pt modelId="{62D827E3-3F17-47B1-B1BA-DE2EDB6DF536}" type="parTrans" cxnId="{36F55AE6-533E-4EE8-9E9A-C45F229C6957}">
      <dgm:prSet/>
      <dgm:spPr/>
      <dgm:t>
        <a:bodyPr/>
        <a:lstStyle/>
        <a:p>
          <a:endParaRPr lang="es-CO" sz="1600" b="1" i="1"/>
        </a:p>
      </dgm:t>
    </dgm:pt>
    <dgm:pt modelId="{3DBC1D1B-77BC-4975-BCA1-643A6C5FCFCA}" type="sibTrans" cxnId="{36F55AE6-533E-4EE8-9E9A-C45F229C6957}">
      <dgm:prSet/>
      <dgm:spPr/>
      <dgm:t>
        <a:bodyPr/>
        <a:lstStyle/>
        <a:p>
          <a:endParaRPr lang="es-CO" sz="1600" b="1" i="1"/>
        </a:p>
      </dgm:t>
    </dgm:pt>
    <dgm:pt modelId="{BB22759F-C49E-4939-9BA6-CEDED1A29B8C}">
      <dgm:prSet phldrT="[Texto]" custT="1"/>
      <dgm:spPr/>
      <dgm:t>
        <a:bodyPr/>
        <a:lstStyle/>
        <a:p>
          <a:r>
            <a:rPr lang="es-CO" sz="1600" b="1" i="1" dirty="0" smtClean="0"/>
            <a:t>PO Manager</a:t>
          </a:r>
          <a:endParaRPr lang="es-CO" sz="1600" b="1" i="1" dirty="0"/>
        </a:p>
      </dgm:t>
    </dgm:pt>
    <dgm:pt modelId="{D37A957E-1AB1-4962-9398-8F0B584E2783}" type="parTrans" cxnId="{59CD8FFF-4C91-4206-8F48-C986206801AF}">
      <dgm:prSet/>
      <dgm:spPr/>
      <dgm:t>
        <a:bodyPr/>
        <a:lstStyle/>
        <a:p>
          <a:endParaRPr lang="es-CO" sz="1600" b="1" i="1"/>
        </a:p>
      </dgm:t>
    </dgm:pt>
    <dgm:pt modelId="{D82CA826-D601-47D2-BF02-318EDAEB37A9}" type="sibTrans" cxnId="{59CD8FFF-4C91-4206-8F48-C986206801AF}">
      <dgm:prSet/>
      <dgm:spPr/>
      <dgm:t>
        <a:bodyPr/>
        <a:lstStyle/>
        <a:p>
          <a:endParaRPr lang="es-CO" sz="1600" b="1" i="1"/>
        </a:p>
      </dgm:t>
    </dgm:pt>
    <dgm:pt modelId="{4EAAEC01-33DD-4705-9EDB-1D7EB4D62DD9}" type="pres">
      <dgm:prSet presAssocID="{E18C83DF-81F1-455F-AE11-A6F57625AF8D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366B3E32-CE68-49B2-BCB6-397EBA94A28D}" type="pres">
      <dgm:prSet presAssocID="{05A36F06-19F7-4623-A6C1-9B07E5DD1AC6}" presName="root" presStyleCnt="0"/>
      <dgm:spPr/>
    </dgm:pt>
    <dgm:pt modelId="{54649536-5C17-4A83-9CF9-F54F7FB7E4BA}" type="pres">
      <dgm:prSet presAssocID="{05A36F06-19F7-4623-A6C1-9B07E5DD1AC6}" presName="rootComposite" presStyleCnt="0"/>
      <dgm:spPr/>
    </dgm:pt>
    <dgm:pt modelId="{7B3A9EC9-8601-496A-BD0B-8495706AECE5}" type="pres">
      <dgm:prSet presAssocID="{05A36F06-19F7-4623-A6C1-9B07E5DD1AC6}" presName="rootText" presStyleLbl="node1" presStyleIdx="0" presStyleCnt="3" custScaleY="62075"/>
      <dgm:spPr/>
      <dgm:t>
        <a:bodyPr/>
        <a:lstStyle/>
        <a:p>
          <a:endParaRPr lang="es-CO"/>
        </a:p>
      </dgm:t>
    </dgm:pt>
    <dgm:pt modelId="{DAB0E228-8502-4EED-949C-0D9D45ED64AD}" type="pres">
      <dgm:prSet presAssocID="{05A36F06-19F7-4623-A6C1-9B07E5DD1AC6}" presName="rootConnector" presStyleLbl="node1" presStyleIdx="0" presStyleCnt="3"/>
      <dgm:spPr/>
      <dgm:t>
        <a:bodyPr/>
        <a:lstStyle/>
        <a:p>
          <a:endParaRPr lang="es-CO"/>
        </a:p>
      </dgm:t>
    </dgm:pt>
    <dgm:pt modelId="{08602731-5B0D-4BCE-BFEF-441FFF138D18}" type="pres">
      <dgm:prSet presAssocID="{05A36F06-19F7-4623-A6C1-9B07E5DD1AC6}" presName="childShape" presStyleCnt="0"/>
      <dgm:spPr/>
    </dgm:pt>
    <dgm:pt modelId="{80BF2ADE-D64C-4DFA-8A3D-05B20396B1A8}" type="pres">
      <dgm:prSet presAssocID="{16B65020-09F6-4AA4-AFB6-D4DB3DCD7AA8}" presName="Name13" presStyleLbl="parChTrans1D2" presStyleIdx="0" presStyleCnt="5"/>
      <dgm:spPr/>
      <dgm:t>
        <a:bodyPr/>
        <a:lstStyle/>
        <a:p>
          <a:endParaRPr lang="es-CO"/>
        </a:p>
      </dgm:t>
    </dgm:pt>
    <dgm:pt modelId="{3AEB6F5D-FE04-4B7D-8ACF-EDF475CD40E6}" type="pres">
      <dgm:prSet presAssocID="{8F5111DB-3179-4B81-A4F6-41CCF0DB360B}" presName="childText" presStyleLbl="bgAcc1" presStyleIdx="0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910EAC6-5C51-4444-B805-BC6060D9D1A8}" type="pres">
      <dgm:prSet presAssocID="{E12964E9-14D2-4134-808B-90D794FC7591}" presName="Name13" presStyleLbl="parChTrans1D2" presStyleIdx="1" presStyleCnt="5"/>
      <dgm:spPr/>
      <dgm:t>
        <a:bodyPr/>
        <a:lstStyle/>
        <a:p>
          <a:endParaRPr lang="es-CO"/>
        </a:p>
      </dgm:t>
    </dgm:pt>
    <dgm:pt modelId="{0E741B03-9F96-4ADB-B1F1-5513024D5B2C}" type="pres">
      <dgm:prSet presAssocID="{9E500428-9D3A-4701-BA89-D7C8F679E9CF}" presName="childText" presStyleLbl="bgAcc1" presStyleIdx="1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748F138-F079-4A57-99B4-C21D3DC0B0BD}" type="pres">
      <dgm:prSet presAssocID="{83F96C88-1623-4F19-AE33-1879D44DC58B}" presName="root" presStyleCnt="0"/>
      <dgm:spPr/>
    </dgm:pt>
    <dgm:pt modelId="{4A61075D-9AE8-43D3-BE7E-B82DDA32E10A}" type="pres">
      <dgm:prSet presAssocID="{83F96C88-1623-4F19-AE33-1879D44DC58B}" presName="rootComposite" presStyleCnt="0"/>
      <dgm:spPr/>
    </dgm:pt>
    <dgm:pt modelId="{300E6409-F536-4C15-BD03-76E6B02CCCBB}" type="pres">
      <dgm:prSet presAssocID="{83F96C88-1623-4F19-AE33-1879D44DC58B}" presName="rootText" presStyleLbl="node1" presStyleIdx="1" presStyleCnt="3" custScaleY="62075"/>
      <dgm:spPr/>
      <dgm:t>
        <a:bodyPr/>
        <a:lstStyle/>
        <a:p>
          <a:endParaRPr lang="es-CO"/>
        </a:p>
      </dgm:t>
    </dgm:pt>
    <dgm:pt modelId="{938A648D-CB5A-45EB-9EF9-08BF01AC0F69}" type="pres">
      <dgm:prSet presAssocID="{83F96C88-1623-4F19-AE33-1879D44DC58B}" presName="rootConnector" presStyleLbl="node1" presStyleIdx="1" presStyleCnt="3"/>
      <dgm:spPr/>
      <dgm:t>
        <a:bodyPr/>
        <a:lstStyle/>
        <a:p>
          <a:endParaRPr lang="es-CO"/>
        </a:p>
      </dgm:t>
    </dgm:pt>
    <dgm:pt modelId="{1E87A764-4DF0-4227-8BB0-DFFE38C7630D}" type="pres">
      <dgm:prSet presAssocID="{83F96C88-1623-4F19-AE33-1879D44DC58B}" presName="childShape" presStyleCnt="0"/>
      <dgm:spPr/>
    </dgm:pt>
    <dgm:pt modelId="{36AC132F-0489-4BD5-B6D3-98620CE4E111}" type="pres">
      <dgm:prSet presAssocID="{C3084B64-88FB-40AE-93C2-33597FD6E98A}" presName="Name13" presStyleLbl="parChTrans1D2" presStyleIdx="2" presStyleCnt="5"/>
      <dgm:spPr/>
      <dgm:t>
        <a:bodyPr/>
        <a:lstStyle/>
        <a:p>
          <a:endParaRPr lang="es-CO"/>
        </a:p>
      </dgm:t>
    </dgm:pt>
    <dgm:pt modelId="{F1F35727-2C99-4F3A-996E-06C368193E90}" type="pres">
      <dgm:prSet presAssocID="{7BB64F14-7CE9-4CA2-9973-943BBE23AA9C}" presName="childText" presStyleLbl="bgAcc1" presStyleIdx="2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8889BF7-8F36-4DBE-9997-967FF55A8C8A}" type="pres">
      <dgm:prSet presAssocID="{106FD168-AAF0-4BB8-9D66-9D15D92D1553}" presName="root" presStyleCnt="0"/>
      <dgm:spPr/>
    </dgm:pt>
    <dgm:pt modelId="{90816D1B-0218-4050-8A0E-DA9D6CEC18A5}" type="pres">
      <dgm:prSet presAssocID="{106FD168-AAF0-4BB8-9D66-9D15D92D1553}" presName="rootComposite" presStyleCnt="0"/>
      <dgm:spPr/>
    </dgm:pt>
    <dgm:pt modelId="{B1B6C9BD-D121-42F7-87A4-CBAF00FDA4C4}" type="pres">
      <dgm:prSet presAssocID="{106FD168-AAF0-4BB8-9D66-9D15D92D1553}" presName="rootText" presStyleLbl="node1" presStyleIdx="2" presStyleCnt="3" custScaleY="62075"/>
      <dgm:spPr/>
      <dgm:t>
        <a:bodyPr/>
        <a:lstStyle/>
        <a:p>
          <a:endParaRPr lang="es-CO"/>
        </a:p>
      </dgm:t>
    </dgm:pt>
    <dgm:pt modelId="{70FE6C63-AA06-478C-89BB-216C1D52402C}" type="pres">
      <dgm:prSet presAssocID="{106FD168-AAF0-4BB8-9D66-9D15D92D1553}" presName="rootConnector" presStyleLbl="node1" presStyleIdx="2" presStyleCnt="3"/>
      <dgm:spPr/>
      <dgm:t>
        <a:bodyPr/>
        <a:lstStyle/>
        <a:p>
          <a:endParaRPr lang="es-CO"/>
        </a:p>
      </dgm:t>
    </dgm:pt>
    <dgm:pt modelId="{D408AC54-A1AD-4713-838F-059963843005}" type="pres">
      <dgm:prSet presAssocID="{106FD168-AAF0-4BB8-9D66-9D15D92D1553}" presName="childShape" presStyleCnt="0"/>
      <dgm:spPr/>
    </dgm:pt>
    <dgm:pt modelId="{D4AC2B0D-9F98-4B96-BEBF-3131A7A809DB}" type="pres">
      <dgm:prSet presAssocID="{62D827E3-3F17-47B1-B1BA-DE2EDB6DF536}" presName="Name13" presStyleLbl="parChTrans1D2" presStyleIdx="3" presStyleCnt="5"/>
      <dgm:spPr/>
      <dgm:t>
        <a:bodyPr/>
        <a:lstStyle/>
        <a:p>
          <a:endParaRPr lang="es-CO"/>
        </a:p>
      </dgm:t>
    </dgm:pt>
    <dgm:pt modelId="{F90E5589-6627-4DE7-86FB-B70188D2E807}" type="pres">
      <dgm:prSet presAssocID="{8E865C1D-B551-44C2-9B65-FD907D2341E5}" presName="childText" presStyleLbl="bgAcc1" presStyleIdx="3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8494FA5-6A7B-4717-8A49-C0B6C1D0A633}" type="pres">
      <dgm:prSet presAssocID="{D37A957E-1AB1-4962-9398-8F0B584E2783}" presName="Name13" presStyleLbl="parChTrans1D2" presStyleIdx="4" presStyleCnt="5"/>
      <dgm:spPr/>
      <dgm:t>
        <a:bodyPr/>
        <a:lstStyle/>
        <a:p>
          <a:endParaRPr lang="es-CO"/>
        </a:p>
      </dgm:t>
    </dgm:pt>
    <dgm:pt modelId="{F736B011-5BBA-4B26-848D-47F1E70C0773}" type="pres">
      <dgm:prSet presAssocID="{BB22759F-C49E-4939-9BA6-CEDED1A29B8C}" presName="childText" presStyleLbl="bgAcc1" presStyleIdx="4" presStyleCnt="5" custScaleX="118748" custScaleY="7750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71FC50C9-0745-42CC-9DF0-87526F363F41}" type="presOf" srcId="{E12964E9-14D2-4134-808B-90D794FC7591}" destId="{B910EAC6-5C51-4444-B805-BC6060D9D1A8}" srcOrd="0" destOrd="0" presId="urn:microsoft.com/office/officeart/2005/8/layout/hierarchy3"/>
    <dgm:cxn modelId="{CDBA5DAB-E62A-48DE-8E21-1649BB41A889}" srcId="{E18C83DF-81F1-455F-AE11-A6F57625AF8D}" destId="{106FD168-AAF0-4BB8-9D66-9D15D92D1553}" srcOrd="2" destOrd="0" parTransId="{C8D5AB9A-E0E3-4C01-A451-5F74A2148B2B}" sibTransId="{D073A28C-A392-4B21-9414-7EC661F379D2}"/>
    <dgm:cxn modelId="{BC89C9D4-4522-4BCB-BD8A-18730B95137B}" type="presOf" srcId="{05A36F06-19F7-4623-A6C1-9B07E5DD1AC6}" destId="{DAB0E228-8502-4EED-949C-0D9D45ED64AD}" srcOrd="1" destOrd="0" presId="urn:microsoft.com/office/officeart/2005/8/layout/hierarchy3"/>
    <dgm:cxn modelId="{A8A5BE90-5A08-48B5-9ADF-B83FE7E1760E}" type="presOf" srcId="{9E500428-9D3A-4701-BA89-D7C8F679E9CF}" destId="{0E741B03-9F96-4ADB-B1F1-5513024D5B2C}" srcOrd="0" destOrd="0" presId="urn:microsoft.com/office/officeart/2005/8/layout/hierarchy3"/>
    <dgm:cxn modelId="{65572C5A-9088-48E7-AA19-E66761BF8024}" srcId="{05A36F06-19F7-4623-A6C1-9B07E5DD1AC6}" destId="{9E500428-9D3A-4701-BA89-D7C8F679E9CF}" srcOrd="1" destOrd="0" parTransId="{E12964E9-14D2-4134-808B-90D794FC7591}" sibTransId="{812AC976-1B9B-46E2-B3AD-9BB6CB4BA751}"/>
    <dgm:cxn modelId="{2B7A436E-3492-423F-BBF4-EC9642639DB8}" type="presOf" srcId="{C3084B64-88FB-40AE-93C2-33597FD6E98A}" destId="{36AC132F-0489-4BD5-B6D3-98620CE4E111}" srcOrd="0" destOrd="0" presId="urn:microsoft.com/office/officeart/2005/8/layout/hierarchy3"/>
    <dgm:cxn modelId="{A17D6D87-FB43-45DA-AB41-0912C9342B54}" srcId="{E18C83DF-81F1-455F-AE11-A6F57625AF8D}" destId="{83F96C88-1623-4F19-AE33-1879D44DC58B}" srcOrd="1" destOrd="0" parTransId="{C24FF8E0-F8CE-4E48-842A-687585B62CD4}" sibTransId="{B241BF84-44C9-4DC1-B910-307F9BD1C53F}"/>
    <dgm:cxn modelId="{7CF99D56-B328-4BD9-AD84-718A60751E76}" type="presOf" srcId="{7BB64F14-7CE9-4CA2-9973-943BBE23AA9C}" destId="{F1F35727-2C99-4F3A-996E-06C368193E90}" srcOrd="0" destOrd="0" presId="urn:microsoft.com/office/officeart/2005/8/layout/hierarchy3"/>
    <dgm:cxn modelId="{3A0CE4FF-5223-4CB3-B486-6B084828651B}" type="presOf" srcId="{16B65020-09F6-4AA4-AFB6-D4DB3DCD7AA8}" destId="{80BF2ADE-D64C-4DFA-8A3D-05B20396B1A8}" srcOrd="0" destOrd="0" presId="urn:microsoft.com/office/officeart/2005/8/layout/hierarchy3"/>
    <dgm:cxn modelId="{9F681C1C-E4C8-4742-9C15-90F50F21DB49}" type="presOf" srcId="{62D827E3-3F17-47B1-B1BA-DE2EDB6DF536}" destId="{D4AC2B0D-9F98-4B96-BEBF-3131A7A809DB}" srcOrd="0" destOrd="0" presId="urn:microsoft.com/office/officeart/2005/8/layout/hierarchy3"/>
    <dgm:cxn modelId="{59CD8FFF-4C91-4206-8F48-C986206801AF}" srcId="{106FD168-AAF0-4BB8-9D66-9D15D92D1553}" destId="{BB22759F-C49E-4939-9BA6-CEDED1A29B8C}" srcOrd="1" destOrd="0" parTransId="{D37A957E-1AB1-4962-9398-8F0B584E2783}" sibTransId="{D82CA826-D601-47D2-BF02-318EDAEB37A9}"/>
    <dgm:cxn modelId="{3F199B3C-6BE4-43B8-A16D-48C9E296448A}" type="presOf" srcId="{106FD168-AAF0-4BB8-9D66-9D15D92D1553}" destId="{70FE6C63-AA06-478C-89BB-216C1D52402C}" srcOrd="1" destOrd="0" presId="urn:microsoft.com/office/officeart/2005/8/layout/hierarchy3"/>
    <dgm:cxn modelId="{FD7070B5-FAC8-48AE-8316-582C81D1C53E}" type="presOf" srcId="{83F96C88-1623-4F19-AE33-1879D44DC58B}" destId="{938A648D-CB5A-45EB-9EF9-08BF01AC0F69}" srcOrd="1" destOrd="0" presId="urn:microsoft.com/office/officeart/2005/8/layout/hierarchy3"/>
    <dgm:cxn modelId="{36F55AE6-533E-4EE8-9E9A-C45F229C6957}" srcId="{106FD168-AAF0-4BB8-9D66-9D15D92D1553}" destId="{8E865C1D-B551-44C2-9B65-FD907D2341E5}" srcOrd="0" destOrd="0" parTransId="{62D827E3-3F17-47B1-B1BA-DE2EDB6DF536}" sibTransId="{3DBC1D1B-77BC-4975-BCA1-643A6C5FCFCA}"/>
    <dgm:cxn modelId="{FC1F5A89-02A0-4746-9ED7-636896F427CC}" srcId="{05A36F06-19F7-4623-A6C1-9B07E5DD1AC6}" destId="{8F5111DB-3179-4B81-A4F6-41CCF0DB360B}" srcOrd="0" destOrd="0" parTransId="{16B65020-09F6-4AA4-AFB6-D4DB3DCD7AA8}" sibTransId="{E2732BCF-F3E7-49FF-8AA4-4A6364AA884E}"/>
    <dgm:cxn modelId="{54178E70-81EE-43E8-A53A-C97468DA94BD}" type="presOf" srcId="{8F5111DB-3179-4B81-A4F6-41CCF0DB360B}" destId="{3AEB6F5D-FE04-4B7D-8ACF-EDF475CD40E6}" srcOrd="0" destOrd="0" presId="urn:microsoft.com/office/officeart/2005/8/layout/hierarchy3"/>
    <dgm:cxn modelId="{7CF46869-CF5C-4087-94C9-3D3F544E08CF}" type="presOf" srcId="{83F96C88-1623-4F19-AE33-1879D44DC58B}" destId="{300E6409-F536-4C15-BD03-76E6B02CCCBB}" srcOrd="0" destOrd="0" presId="urn:microsoft.com/office/officeart/2005/8/layout/hierarchy3"/>
    <dgm:cxn modelId="{EC7B45D3-BC09-4BF7-93BA-94D871AD5AFD}" type="presOf" srcId="{05A36F06-19F7-4623-A6C1-9B07E5DD1AC6}" destId="{7B3A9EC9-8601-496A-BD0B-8495706AECE5}" srcOrd="0" destOrd="0" presId="urn:microsoft.com/office/officeart/2005/8/layout/hierarchy3"/>
    <dgm:cxn modelId="{8F312A99-3E76-4BCD-AC35-FFD61AB5115F}" type="presOf" srcId="{BB22759F-C49E-4939-9BA6-CEDED1A29B8C}" destId="{F736B011-5BBA-4B26-848D-47F1E70C0773}" srcOrd="0" destOrd="0" presId="urn:microsoft.com/office/officeart/2005/8/layout/hierarchy3"/>
    <dgm:cxn modelId="{7BE4B86A-5850-4684-AFA4-234BB17FB4E3}" srcId="{83F96C88-1623-4F19-AE33-1879D44DC58B}" destId="{7BB64F14-7CE9-4CA2-9973-943BBE23AA9C}" srcOrd="0" destOrd="0" parTransId="{C3084B64-88FB-40AE-93C2-33597FD6E98A}" sibTransId="{89AE1AEA-6054-4302-AFA4-FAD77CE686DE}"/>
    <dgm:cxn modelId="{16FB72D2-428A-4AE2-9D53-46EDA4D94D14}" type="presOf" srcId="{D37A957E-1AB1-4962-9398-8F0B584E2783}" destId="{B8494FA5-6A7B-4717-8A49-C0B6C1D0A633}" srcOrd="0" destOrd="0" presId="urn:microsoft.com/office/officeart/2005/8/layout/hierarchy3"/>
    <dgm:cxn modelId="{55994B30-AECD-4881-BABF-E94E3D6EB0D9}" type="presOf" srcId="{8E865C1D-B551-44C2-9B65-FD907D2341E5}" destId="{F90E5589-6627-4DE7-86FB-B70188D2E807}" srcOrd="0" destOrd="0" presId="urn:microsoft.com/office/officeart/2005/8/layout/hierarchy3"/>
    <dgm:cxn modelId="{0F323669-F102-4797-ADDC-46510C68C602}" type="presOf" srcId="{106FD168-AAF0-4BB8-9D66-9D15D92D1553}" destId="{B1B6C9BD-D121-42F7-87A4-CBAF00FDA4C4}" srcOrd="0" destOrd="0" presId="urn:microsoft.com/office/officeart/2005/8/layout/hierarchy3"/>
    <dgm:cxn modelId="{0D4452CB-5DA5-441A-A54C-8CB962321F5D}" srcId="{E18C83DF-81F1-455F-AE11-A6F57625AF8D}" destId="{05A36F06-19F7-4623-A6C1-9B07E5DD1AC6}" srcOrd="0" destOrd="0" parTransId="{9F07238E-ACC7-4002-8258-534B3BE98718}" sibTransId="{77CA5178-50A5-48B1-8464-06DB5D1D002D}"/>
    <dgm:cxn modelId="{FE50FDF6-2DA9-46D7-AA93-2B17976A314B}" type="presOf" srcId="{E18C83DF-81F1-455F-AE11-A6F57625AF8D}" destId="{4EAAEC01-33DD-4705-9EDB-1D7EB4D62DD9}" srcOrd="0" destOrd="0" presId="urn:microsoft.com/office/officeart/2005/8/layout/hierarchy3"/>
    <dgm:cxn modelId="{32785B6C-802F-44EB-AB3E-D40C646BA5C7}" type="presParOf" srcId="{4EAAEC01-33DD-4705-9EDB-1D7EB4D62DD9}" destId="{366B3E32-CE68-49B2-BCB6-397EBA94A28D}" srcOrd="0" destOrd="0" presId="urn:microsoft.com/office/officeart/2005/8/layout/hierarchy3"/>
    <dgm:cxn modelId="{707DC809-3F15-4004-A710-442C3FCFB096}" type="presParOf" srcId="{366B3E32-CE68-49B2-BCB6-397EBA94A28D}" destId="{54649536-5C17-4A83-9CF9-F54F7FB7E4BA}" srcOrd="0" destOrd="0" presId="urn:microsoft.com/office/officeart/2005/8/layout/hierarchy3"/>
    <dgm:cxn modelId="{3EF313E6-BBAF-4EA9-B561-5276FBA7E6CF}" type="presParOf" srcId="{54649536-5C17-4A83-9CF9-F54F7FB7E4BA}" destId="{7B3A9EC9-8601-496A-BD0B-8495706AECE5}" srcOrd="0" destOrd="0" presId="urn:microsoft.com/office/officeart/2005/8/layout/hierarchy3"/>
    <dgm:cxn modelId="{FD8898E3-C6E6-4B81-AC98-BDC24CDC9B63}" type="presParOf" srcId="{54649536-5C17-4A83-9CF9-F54F7FB7E4BA}" destId="{DAB0E228-8502-4EED-949C-0D9D45ED64AD}" srcOrd="1" destOrd="0" presId="urn:microsoft.com/office/officeart/2005/8/layout/hierarchy3"/>
    <dgm:cxn modelId="{A4AD58A8-21CF-46EC-9372-D16A7143F2E4}" type="presParOf" srcId="{366B3E32-CE68-49B2-BCB6-397EBA94A28D}" destId="{08602731-5B0D-4BCE-BFEF-441FFF138D18}" srcOrd="1" destOrd="0" presId="urn:microsoft.com/office/officeart/2005/8/layout/hierarchy3"/>
    <dgm:cxn modelId="{5F4A355D-D362-4A81-808C-126F84A727BC}" type="presParOf" srcId="{08602731-5B0D-4BCE-BFEF-441FFF138D18}" destId="{80BF2ADE-D64C-4DFA-8A3D-05B20396B1A8}" srcOrd="0" destOrd="0" presId="urn:microsoft.com/office/officeart/2005/8/layout/hierarchy3"/>
    <dgm:cxn modelId="{0DF43C72-8489-4CE0-A7E1-F0B8EBE4C633}" type="presParOf" srcId="{08602731-5B0D-4BCE-BFEF-441FFF138D18}" destId="{3AEB6F5D-FE04-4B7D-8ACF-EDF475CD40E6}" srcOrd="1" destOrd="0" presId="urn:microsoft.com/office/officeart/2005/8/layout/hierarchy3"/>
    <dgm:cxn modelId="{76D700B1-6779-4734-BD48-B028C4BFDF68}" type="presParOf" srcId="{08602731-5B0D-4BCE-BFEF-441FFF138D18}" destId="{B910EAC6-5C51-4444-B805-BC6060D9D1A8}" srcOrd="2" destOrd="0" presId="urn:microsoft.com/office/officeart/2005/8/layout/hierarchy3"/>
    <dgm:cxn modelId="{9ACBB952-9A28-4BE3-BE4D-3D7BD41CAD15}" type="presParOf" srcId="{08602731-5B0D-4BCE-BFEF-441FFF138D18}" destId="{0E741B03-9F96-4ADB-B1F1-5513024D5B2C}" srcOrd="3" destOrd="0" presId="urn:microsoft.com/office/officeart/2005/8/layout/hierarchy3"/>
    <dgm:cxn modelId="{5D5F25AB-9861-44BD-BD82-098B1C1BF0E6}" type="presParOf" srcId="{4EAAEC01-33DD-4705-9EDB-1D7EB4D62DD9}" destId="{E748F138-F079-4A57-99B4-C21D3DC0B0BD}" srcOrd="1" destOrd="0" presId="urn:microsoft.com/office/officeart/2005/8/layout/hierarchy3"/>
    <dgm:cxn modelId="{03616EA2-74B3-41B5-8E46-1D470237F7E9}" type="presParOf" srcId="{E748F138-F079-4A57-99B4-C21D3DC0B0BD}" destId="{4A61075D-9AE8-43D3-BE7E-B82DDA32E10A}" srcOrd="0" destOrd="0" presId="urn:microsoft.com/office/officeart/2005/8/layout/hierarchy3"/>
    <dgm:cxn modelId="{F7079874-92CF-4A78-8243-1D685C81CF72}" type="presParOf" srcId="{4A61075D-9AE8-43D3-BE7E-B82DDA32E10A}" destId="{300E6409-F536-4C15-BD03-76E6B02CCCBB}" srcOrd="0" destOrd="0" presId="urn:microsoft.com/office/officeart/2005/8/layout/hierarchy3"/>
    <dgm:cxn modelId="{F7709FAA-1B79-449D-9A27-EB1DA3112FB5}" type="presParOf" srcId="{4A61075D-9AE8-43D3-BE7E-B82DDA32E10A}" destId="{938A648D-CB5A-45EB-9EF9-08BF01AC0F69}" srcOrd="1" destOrd="0" presId="urn:microsoft.com/office/officeart/2005/8/layout/hierarchy3"/>
    <dgm:cxn modelId="{D325AB8B-5BA4-46E0-843C-01B381296591}" type="presParOf" srcId="{E748F138-F079-4A57-99B4-C21D3DC0B0BD}" destId="{1E87A764-4DF0-4227-8BB0-DFFE38C7630D}" srcOrd="1" destOrd="0" presId="urn:microsoft.com/office/officeart/2005/8/layout/hierarchy3"/>
    <dgm:cxn modelId="{284A799D-02FC-4846-8ACF-45CA318CD8A8}" type="presParOf" srcId="{1E87A764-4DF0-4227-8BB0-DFFE38C7630D}" destId="{36AC132F-0489-4BD5-B6D3-98620CE4E111}" srcOrd="0" destOrd="0" presId="urn:microsoft.com/office/officeart/2005/8/layout/hierarchy3"/>
    <dgm:cxn modelId="{769533B2-AAC3-48E2-95AB-17B249C8315D}" type="presParOf" srcId="{1E87A764-4DF0-4227-8BB0-DFFE38C7630D}" destId="{F1F35727-2C99-4F3A-996E-06C368193E90}" srcOrd="1" destOrd="0" presId="urn:microsoft.com/office/officeart/2005/8/layout/hierarchy3"/>
    <dgm:cxn modelId="{7756E22D-3996-44A6-83DA-BEC6BB105870}" type="presParOf" srcId="{4EAAEC01-33DD-4705-9EDB-1D7EB4D62DD9}" destId="{88889BF7-8F36-4DBE-9997-967FF55A8C8A}" srcOrd="2" destOrd="0" presId="urn:microsoft.com/office/officeart/2005/8/layout/hierarchy3"/>
    <dgm:cxn modelId="{34E2A45B-B4D9-4A18-9EBF-CAA4323B78B8}" type="presParOf" srcId="{88889BF7-8F36-4DBE-9997-967FF55A8C8A}" destId="{90816D1B-0218-4050-8A0E-DA9D6CEC18A5}" srcOrd="0" destOrd="0" presId="urn:microsoft.com/office/officeart/2005/8/layout/hierarchy3"/>
    <dgm:cxn modelId="{A1A4E33B-D98D-4E40-B35E-60DC334E3701}" type="presParOf" srcId="{90816D1B-0218-4050-8A0E-DA9D6CEC18A5}" destId="{B1B6C9BD-D121-42F7-87A4-CBAF00FDA4C4}" srcOrd="0" destOrd="0" presId="urn:microsoft.com/office/officeart/2005/8/layout/hierarchy3"/>
    <dgm:cxn modelId="{FE05C18C-7FB7-4C18-8C96-9554265EB1E9}" type="presParOf" srcId="{90816D1B-0218-4050-8A0E-DA9D6CEC18A5}" destId="{70FE6C63-AA06-478C-89BB-216C1D52402C}" srcOrd="1" destOrd="0" presId="urn:microsoft.com/office/officeart/2005/8/layout/hierarchy3"/>
    <dgm:cxn modelId="{29F8CFFA-5285-4215-9AA9-F09F628391E3}" type="presParOf" srcId="{88889BF7-8F36-4DBE-9997-967FF55A8C8A}" destId="{D408AC54-A1AD-4713-838F-059963843005}" srcOrd="1" destOrd="0" presId="urn:microsoft.com/office/officeart/2005/8/layout/hierarchy3"/>
    <dgm:cxn modelId="{0720E72D-7FB7-4705-8BB8-866E19A0A5BB}" type="presParOf" srcId="{D408AC54-A1AD-4713-838F-059963843005}" destId="{D4AC2B0D-9F98-4B96-BEBF-3131A7A809DB}" srcOrd="0" destOrd="0" presId="urn:microsoft.com/office/officeart/2005/8/layout/hierarchy3"/>
    <dgm:cxn modelId="{074C8B8C-9DD6-46EE-80E7-04E4CAAC1E4F}" type="presParOf" srcId="{D408AC54-A1AD-4713-838F-059963843005}" destId="{F90E5589-6627-4DE7-86FB-B70188D2E807}" srcOrd="1" destOrd="0" presId="urn:microsoft.com/office/officeart/2005/8/layout/hierarchy3"/>
    <dgm:cxn modelId="{700C7560-C522-48BB-9D41-B74F11ECACD8}" type="presParOf" srcId="{D408AC54-A1AD-4713-838F-059963843005}" destId="{B8494FA5-6A7B-4717-8A49-C0B6C1D0A633}" srcOrd="2" destOrd="0" presId="urn:microsoft.com/office/officeart/2005/8/layout/hierarchy3"/>
    <dgm:cxn modelId="{BA5CE976-F0EF-4897-98CB-A38308DE0FD7}" type="presParOf" srcId="{D408AC54-A1AD-4713-838F-059963843005}" destId="{F736B011-5BBA-4B26-848D-47F1E70C0773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5C918C6-A999-4839-9C51-C1E6D8D8D6A4}" type="doc">
      <dgm:prSet loTypeId="urn:microsoft.com/office/officeart/2005/8/layout/vList5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D1A162B9-5587-450F-AA26-E312BB275C91}">
      <dgm:prSet phldrT="[Texto]" custT="1"/>
      <dgm:spPr/>
      <dgm:t>
        <a:bodyPr/>
        <a:lstStyle/>
        <a:p>
          <a:r>
            <a:rPr lang="en-US" sz="1600" b="1" dirty="0" err="1" smtClean="0"/>
            <a:t>Autenticacion</a:t>
          </a:r>
          <a:r>
            <a:rPr lang="en-US" sz="1600" b="1" dirty="0" smtClean="0"/>
            <a:t> </a:t>
          </a:r>
          <a:r>
            <a:rPr lang="en-US" sz="1600" b="1" dirty="0" err="1" smtClean="0"/>
            <a:t>centralizada</a:t>
          </a:r>
          <a:endParaRPr lang="en-US" sz="1600" b="1" dirty="0"/>
        </a:p>
      </dgm:t>
    </dgm:pt>
    <dgm:pt modelId="{49B50BB9-2C29-4A52-B5B6-6399369E27D2}" type="parTrans" cxnId="{640EF74A-8EE3-447C-A08A-FB119FD75FCC}">
      <dgm:prSet/>
      <dgm:spPr/>
      <dgm:t>
        <a:bodyPr/>
        <a:lstStyle/>
        <a:p>
          <a:endParaRPr lang="en-US"/>
        </a:p>
      </dgm:t>
    </dgm:pt>
    <dgm:pt modelId="{E63694B1-112E-464F-BDC9-491322DDC2C3}" type="sibTrans" cxnId="{640EF74A-8EE3-447C-A08A-FB119FD75FCC}">
      <dgm:prSet/>
      <dgm:spPr/>
      <dgm:t>
        <a:bodyPr/>
        <a:lstStyle/>
        <a:p>
          <a:endParaRPr lang="en-US"/>
        </a:p>
      </dgm:t>
    </dgm:pt>
    <dgm:pt modelId="{CB81A378-9CD8-41C3-9D52-BF81A4410362}">
      <dgm:prSet custT="1"/>
      <dgm:spPr/>
      <dgm:t>
        <a:bodyPr/>
        <a:lstStyle/>
        <a:p>
          <a:r>
            <a:rPr lang="es-ES" sz="1400" b="1" dirty="0" smtClean="0"/>
            <a:t>Proveer un único punto de acceso para los clientes del MarketPlace.</a:t>
          </a:r>
          <a:endParaRPr lang="en-US" sz="1400" b="1" dirty="0"/>
        </a:p>
      </dgm:t>
    </dgm:pt>
    <dgm:pt modelId="{B8383A05-65BF-4EFA-BF57-E2F1FAD39B0F}" type="parTrans" cxnId="{B39A80F7-1A99-42DC-B373-20D8311B522C}">
      <dgm:prSet/>
      <dgm:spPr/>
      <dgm:t>
        <a:bodyPr/>
        <a:lstStyle/>
        <a:p>
          <a:endParaRPr lang="en-US"/>
        </a:p>
      </dgm:t>
    </dgm:pt>
    <dgm:pt modelId="{7C2753DD-DCCF-4261-8A22-0395E1D6E448}" type="sibTrans" cxnId="{B39A80F7-1A99-42DC-B373-20D8311B522C}">
      <dgm:prSet/>
      <dgm:spPr/>
      <dgm:t>
        <a:bodyPr/>
        <a:lstStyle/>
        <a:p>
          <a:endParaRPr lang="en-US"/>
        </a:p>
      </dgm:t>
    </dgm:pt>
    <dgm:pt modelId="{48768157-D567-4F9B-8E3A-52DEA24A2E32}">
      <dgm:prSet custT="1"/>
      <dgm:spPr/>
      <dgm:t>
        <a:bodyPr/>
        <a:lstStyle/>
        <a:p>
          <a:r>
            <a:rPr lang="en-US" sz="1600" b="1" dirty="0" smtClean="0"/>
            <a:t>Gestion digital de documentos</a:t>
          </a:r>
          <a:endParaRPr lang="en-US" sz="1600" b="1" dirty="0"/>
        </a:p>
      </dgm:t>
    </dgm:pt>
    <dgm:pt modelId="{2DD3BC91-D4C6-4FB4-BAA6-FB5D3F1718AA}" type="parTrans" cxnId="{77640A51-7418-4A4E-A488-7816882526B4}">
      <dgm:prSet/>
      <dgm:spPr/>
      <dgm:t>
        <a:bodyPr/>
        <a:lstStyle/>
        <a:p>
          <a:endParaRPr lang="en-US"/>
        </a:p>
      </dgm:t>
    </dgm:pt>
    <dgm:pt modelId="{E2F0C8F5-79DA-487B-927B-42F72097CC6B}" type="sibTrans" cxnId="{77640A51-7418-4A4E-A488-7816882526B4}">
      <dgm:prSet/>
      <dgm:spPr/>
      <dgm:t>
        <a:bodyPr/>
        <a:lstStyle/>
        <a:p>
          <a:endParaRPr lang="en-US"/>
        </a:p>
      </dgm:t>
    </dgm:pt>
    <dgm:pt modelId="{AF2F1B9A-E08D-407A-8446-B82B2DC6A8D7}">
      <dgm:prSet custT="1"/>
      <dgm:spPr/>
      <dgm:t>
        <a:bodyPr/>
        <a:lstStyle/>
        <a:p>
          <a:r>
            <a:rPr lang="es-ES" sz="1400" b="1" dirty="0" smtClean="0"/>
            <a:t>Gestión digital de los documentos que se manejan en los distintos procesos del MarketPlace.</a:t>
          </a:r>
          <a:endParaRPr lang="en-US" sz="1400" b="1" dirty="0"/>
        </a:p>
      </dgm:t>
    </dgm:pt>
    <dgm:pt modelId="{668E2CAB-651B-463E-AA39-AB1BE91E08C7}" type="parTrans" cxnId="{8380973C-7136-44E1-B44C-4AB55B31C2AB}">
      <dgm:prSet/>
      <dgm:spPr/>
      <dgm:t>
        <a:bodyPr/>
        <a:lstStyle/>
        <a:p>
          <a:endParaRPr lang="en-US"/>
        </a:p>
      </dgm:t>
    </dgm:pt>
    <dgm:pt modelId="{C7A61C2A-B7DA-4BAE-9869-602906362E5D}" type="sibTrans" cxnId="{8380973C-7136-44E1-B44C-4AB55B31C2AB}">
      <dgm:prSet/>
      <dgm:spPr/>
      <dgm:t>
        <a:bodyPr/>
        <a:lstStyle/>
        <a:p>
          <a:endParaRPr lang="en-US"/>
        </a:p>
      </dgm:t>
    </dgm:pt>
    <dgm:pt modelId="{639A8966-00AE-41BC-9F26-E6C9DA08090F}">
      <dgm:prSet custT="1"/>
      <dgm:spPr/>
      <dgm:t>
        <a:bodyPr/>
        <a:lstStyle/>
        <a:p>
          <a:r>
            <a:rPr lang="en-US" sz="1600" b="1" dirty="0" smtClean="0"/>
            <a:t>Auditoria</a:t>
          </a:r>
          <a:endParaRPr lang="en-US" sz="1600" b="1" dirty="0"/>
        </a:p>
      </dgm:t>
    </dgm:pt>
    <dgm:pt modelId="{0C8A3124-E2EA-4F72-886E-D676EC8F9F12}" type="parTrans" cxnId="{93261433-CF70-4CD7-83B9-C55659931AF0}">
      <dgm:prSet/>
      <dgm:spPr/>
      <dgm:t>
        <a:bodyPr/>
        <a:lstStyle/>
        <a:p>
          <a:endParaRPr lang="en-US"/>
        </a:p>
      </dgm:t>
    </dgm:pt>
    <dgm:pt modelId="{A01CD5E0-33FF-4509-8573-E82B0E5EEA6D}" type="sibTrans" cxnId="{93261433-CF70-4CD7-83B9-C55659931AF0}">
      <dgm:prSet/>
      <dgm:spPr/>
      <dgm:t>
        <a:bodyPr/>
        <a:lstStyle/>
        <a:p>
          <a:endParaRPr lang="en-US"/>
        </a:p>
      </dgm:t>
    </dgm:pt>
    <dgm:pt modelId="{DE32CC81-D37C-41B0-AABB-5DF98936928C}">
      <dgm:prSet custT="1"/>
      <dgm:spPr/>
      <dgm:t>
        <a:bodyPr/>
        <a:lstStyle/>
        <a:p>
          <a:r>
            <a:rPr lang="es-ES" sz="1400" b="1" dirty="0" smtClean="0"/>
            <a:t>Registro periódico y constante de todas las actividades que se generan desde, hacia y dentro del MarketPlace.</a:t>
          </a:r>
          <a:endParaRPr lang="en-US" sz="1400" b="1" dirty="0"/>
        </a:p>
      </dgm:t>
    </dgm:pt>
    <dgm:pt modelId="{AC697C00-322E-448C-939C-404345169F82}" type="parTrans" cxnId="{604A54E5-9077-4AE8-A29E-2292A97B499C}">
      <dgm:prSet/>
      <dgm:spPr/>
      <dgm:t>
        <a:bodyPr/>
        <a:lstStyle/>
        <a:p>
          <a:endParaRPr lang="en-US"/>
        </a:p>
      </dgm:t>
    </dgm:pt>
    <dgm:pt modelId="{28B4F414-3D02-44BF-A513-C9997AD6B0DE}" type="sibTrans" cxnId="{604A54E5-9077-4AE8-A29E-2292A97B499C}">
      <dgm:prSet/>
      <dgm:spPr/>
      <dgm:t>
        <a:bodyPr/>
        <a:lstStyle/>
        <a:p>
          <a:endParaRPr lang="en-US"/>
        </a:p>
      </dgm:t>
    </dgm:pt>
    <dgm:pt modelId="{DC0033F2-5721-4871-AE92-790D9025D053}">
      <dgm:prSet custT="1"/>
      <dgm:spPr/>
      <dgm:t>
        <a:bodyPr/>
        <a:lstStyle/>
        <a:p>
          <a:r>
            <a:rPr lang="en-US" sz="1600" b="1" dirty="0" smtClean="0"/>
            <a:t>Estándares de la industria</a:t>
          </a:r>
          <a:endParaRPr lang="en-US" sz="1600" b="1" dirty="0"/>
        </a:p>
      </dgm:t>
    </dgm:pt>
    <dgm:pt modelId="{F6A3B8E5-7CBC-46F1-B9A0-D698A8B61C44}" type="parTrans" cxnId="{3578FB2C-CBC8-43C3-917F-4C9E4B9FBC6D}">
      <dgm:prSet/>
      <dgm:spPr/>
      <dgm:t>
        <a:bodyPr/>
        <a:lstStyle/>
        <a:p>
          <a:endParaRPr lang="en-US"/>
        </a:p>
      </dgm:t>
    </dgm:pt>
    <dgm:pt modelId="{31766D13-6850-4411-BDA2-C1F508E92DEE}" type="sibTrans" cxnId="{3578FB2C-CBC8-43C3-917F-4C9E4B9FBC6D}">
      <dgm:prSet/>
      <dgm:spPr/>
      <dgm:t>
        <a:bodyPr/>
        <a:lstStyle/>
        <a:p>
          <a:endParaRPr lang="en-US"/>
        </a:p>
      </dgm:t>
    </dgm:pt>
    <dgm:pt modelId="{1960AC7D-4EFE-4D51-B898-DB9F1E4D1096}">
      <dgm:prSet custT="1"/>
      <dgm:spPr/>
      <dgm:t>
        <a:bodyPr/>
        <a:lstStyle/>
        <a:p>
          <a:r>
            <a:rPr lang="es-ES" sz="1400" b="1" dirty="0" smtClean="0"/>
            <a:t>Uso del formato XML/EDIFACT para la transmisión y recepción de mensajes</a:t>
          </a:r>
          <a:endParaRPr lang="en-US" sz="1400" b="1" dirty="0"/>
        </a:p>
      </dgm:t>
    </dgm:pt>
    <dgm:pt modelId="{60D47A93-5B28-475E-A281-64F4165EFCC2}" type="parTrans" cxnId="{18138D2E-85F6-4548-8321-032D66507F39}">
      <dgm:prSet/>
      <dgm:spPr/>
      <dgm:t>
        <a:bodyPr/>
        <a:lstStyle/>
        <a:p>
          <a:endParaRPr lang="en-US"/>
        </a:p>
      </dgm:t>
    </dgm:pt>
    <dgm:pt modelId="{F168A6A6-3975-4A2D-82F6-1FBF4D3F74FE}" type="sibTrans" cxnId="{18138D2E-85F6-4548-8321-032D66507F39}">
      <dgm:prSet/>
      <dgm:spPr/>
      <dgm:t>
        <a:bodyPr/>
        <a:lstStyle/>
        <a:p>
          <a:endParaRPr lang="en-US"/>
        </a:p>
      </dgm:t>
    </dgm:pt>
    <dgm:pt modelId="{9B94AF13-9584-4968-843E-1C611C4DD926}">
      <dgm:prSet custT="1"/>
      <dgm:spPr/>
      <dgm:t>
        <a:bodyPr/>
        <a:lstStyle/>
        <a:p>
          <a:r>
            <a:rPr lang="en-US" sz="1600" b="1" dirty="0" smtClean="0"/>
            <a:t>Disponibilidad</a:t>
          </a:r>
          <a:endParaRPr lang="en-US" sz="1600" b="1" dirty="0"/>
        </a:p>
      </dgm:t>
    </dgm:pt>
    <dgm:pt modelId="{A4596624-CEDC-4E41-99CD-C764E88CE243}" type="parTrans" cxnId="{584D9E19-F37E-48A6-A5EB-E652E500825B}">
      <dgm:prSet/>
      <dgm:spPr/>
      <dgm:t>
        <a:bodyPr/>
        <a:lstStyle/>
        <a:p>
          <a:endParaRPr lang="en-US"/>
        </a:p>
      </dgm:t>
    </dgm:pt>
    <dgm:pt modelId="{DBE06AE3-7D43-49B9-8538-5BFDC53EFEB0}" type="sibTrans" cxnId="{584D9E19-F37E-48A6-A5EB-E652E500825B}">
      <dgm:prSet/>
      <dgm:spPr/>
      <dgm:t>
        <a:bodyPr/>
        <a:lstStyle/>
        <a:p>
          <a:endParaRPr lang="en-US"/>
        </a:p>
      </dgm:t>
    </dgm:pt>
    <dgm:pt modelId="{8668AA5B-8861-4C69-ADBB-F355A2AB73F2}">
      <dgm:prSet custT="1"/>
      <dgm:spPr/>
      <dgm:t>
        <a:bodyPr/>
        <a:lstStyle/>
        <a:p>
          <a:r>
            <a:rPr lang="es-ES" sz="1400" b="1" dirty="0" smtClean="0"/>
            <a:t>Disponibilidad de operación del MarketPlace sea 24X7</a:t>
          </a:r>
          <a:endParaRPr lang="en-US" sz="1400" b="1" dirty="0"/>
        </a:p>
      </dgm:t>
    </dgm:pt>
    <dgm:pt modelId="{70D5F09F-01C9-4B2C-9E39-00FAE000CFD1}" type="parTrans" cxnId="{774715D9-EADE-4AA4-85D5-9C88EBD6BC7E}">
      <dgm:prSet/>
      <dgm:spPr/>
      <dgm:t>
        <a:bodyPr/>
        <a:lstStyle/>
        <a:p>
          <a:endParaRPr lang="en-US"/>
        </a:p>
      </dgm:t>
    </dgm:pt>
    <dgm:pt modelId="{2DEEC6A3-439B-47AD-9490-3375C509D1CB}" type="sibTrans" cxnId="{774715D9-EADE-4AA4-85D5-9C88EBD6BC7E}">
      <dgm:prSet/>
      <dgm:spPr/>
      <dgm:t>
        <a:bodyPr/>
        <a:lstStyle/>
        <a:p>
          <a:endParaRPr lang="en-US"/>
        </a:p>
      </dgm:t>
    </dgm:pt>
    <dgm:pt modelId="{465F70DF-88C9-4984-939A-AAE945FD399F}">
      <dgm:prSet custT="1"/>
      <dgm:spPr/>
      <dgm:t>
        <a:bodyPr/>
        <a:lstStyle/>
        <a:p>
          <a:r>
            <a:rPr lang="en-US" sz="1600" b="1" dirty="0" smtClean="0"/>
            <a:t>Extensibilidad</a:t>
          </a:r>
          <a:endParaRPr lang="en-US" sz="1600" b="1" dirty="0"/>
        </a:p>
      </dgm:t>
    </dgm:pt>
    <dgm:pt modelId="{073A573E-A77F-42BC-B483-4991E388E843}" type="parTrans" cxnId="{F25750A4-F3D5-4C0C-9A5C-BDC465E9CCD1}">
      <dgm:prSet/>
      <dgm:spPr/>
      <dgm:t>
        <a:bodyPr/>
        <a:lstStyle/>
        <a:p>
          <a:endParaRPr lang="en-US"/>
        </a:p>
      </dgm:t>
    </dgm:pt>
    <dgm:pt modelId="{5DD4F5B7-E900-4512-95C2-5A5C106E2E99}" type="sibTrans" cxnId="{F25750A4-F3D5-4C0C-9A5C-BDC465E9CCD1}">
      <dgm:prSet/>
      <dgm:spPr/>
      <dgm:t>
        <a:bodyPr/>
        <a:lstStyle/>
        <a:p>
          <a:endParaRPr lang="en-US"/>
        </a:p>
      </dgm:t>
    </dgm:pt>
    <dgm:pt modelId="{B6A906E9-FFD2-4752-A9BF-73D2BE63B8EB}">
      <dgm:prSet custT="1"/>
      <dgm:spPr/>
      <dgm:t>
        <a:bodyPr/>
        <a:lstStyle/>
        <a:p>
          <a:r>
            <a:rPr lang="es-ES" sz="1400" b="1" dirty="0" smtClean="0"/>
            <a:t>Flexibilidad del MarketPlace de adaptarse a los distintos y continuos cambios que se presentan en la industria.</a:t>
          </a:r>
          <a:endParaRPr lang="en-US" sz="1400" b="1" dirty="0"/>
        </a:p>
      </dgm:t>
    </dgm:pt>
    <dgm:pt modelId="{22174888-A4DB-4ABF-9C9A-2D2F076D2F58}" type="parTrans" cxnId="{03E45E21-9B9A-4085-9398-EFC1CC16542D}">
      <dgm:prSet/>
      <dgm:spPr/>
      <dgm:t>
        <a:bodyPr/>
        <a:lstStyle/>
        <a:p>
          <a:endParaRPr lang="en-US"/>
        </a:p>
      </dgm:t>
    </dgm:pt>
    <dgm:pt modelId="{5587C20E-45B3-4F2E-8979-D42CB07D4C52}" type="sibTrans" cxnId="{03E45E21-9B9A-4085-9398-EFC1CC16542D}">
      <dgm:prSet/>
      <dgm:spPr/>
      <dgm:t>
        <a:bodyPr/>
        <a:lstStyle/>
        <a:p>
          <a:endParaRPr lang="en-US"/>
        </a:p>
      </dgm:t>
    </dgm:pt>
    <dgm:pt modelId="{5FE382B6-B7A1-4087-8B15-DF0AED3B1BD8}">
      <dgm:prSet custT="1"/>
      <dgm:spPr/>
      <dgm:t>
        <a:bodyPr/>
        <a:lstStyle/>
        <a:p>
          <a:r>
            <a:rPr lang="en-US" sz="1600" b="1" dirty="0" smtClean="0"/>
            <a:t>Gestion de excepciones</a:t>
          </a:r>
          <a:endParaRPr lang="en-US" sz="1600" b="1" dirty="0"/>
        </a:p>
      </dgm:t>
    </dgm:pt>
    <dgm:pt modelId="{A9D6E90E-D70D-4591-AFFD-9E572F977E77}" type="parTrans" cxnId="{81C7C14C-D325-4F7B-9DBE-00D1FBE4CE11}">
      <dgm:prSet/>
      <dgm:spPr/>
      <dgm:t>
        <a:bodyPr/>
        <a:lstStyle/>
        <a:p>
          <a:endParaRPr lang="en-US"/>
        </a:p>
      </dgm:t>
    </dgm:pt>
    <dgm:pt modelId="{C473DE5F-2373-4B63-BB9D-8AD104BA4A8A}" type="sibTrans" cxnId="{81C7C14C-D325-4F7B-9DBE-00D1FBE4CE11}">
      <dgm:prSet/>
      <dgm:spPr/>
      <dgm:t>
        <a:bodyPr/>
        <a:lstStyle/>
        <a:p>
          <a:endParaRPr lang="en-US"/>
        </a:p>
      </dgm:t>
    </dgm:pt>
    <dgm:pt modelId="{0F8F9B8E-DB04-420D-8347-1B3992E00BF7}">
      <dgm:prSet custT="1"/>
      <dgm:spPr/>
      <dgm:t>
        <a:bodyPr/>
        <a:lstStyle/>
        <a:p>
          <a:r>
            <a:rPr lang="es-ES" sz="1400" b="1" dirty="0" smtClean="0"/>
            <a:t>Manejo adecuado de las distintas excepciones de negocio que se pueden generar a través del desarrollo de los flujos de los procesos del MarketPlace.</a:t>
          </a:r>
          <a:endParaRPr lang="en-US" sz="1400" b="1" dirty="0"/>
        </a:p>
      </dgm:t>
    </dgm:pt>
    <dgm:pt modelId="{6F1E1D86-EA46-4324-9BD4-E70DAE124A44}" type="parTrans" cxnId="{4C199B1D-5717-4FE0-9A13-43202800DAFB}">
      <dgm:prSet/>
      <dgm:spPr/>
      <dgm:t>
        <a:bodyPr/>
        <a:lstStyle/>
        <a:p>
          <a:endParaRPr lang="en-US"/>
        </a:p>
      </dgm:t>
    </dgm:pt>
    <dgm:pt modelId="{8933B3F3-3FCD-4097-9B71-020942A0FAB4}" type="sibTrans" cxnId="{4C199B1D-5717-4FE0-9A13-43202800DAFB}">
      <dgm:prSet/>
      <dgm:spPr/>
      <dgm:t>
        <a:bodyPr/>
        <a:lstStyle/>
        <a:p>
          <a:endParaRPr lang="en-US"/>
        </a:p>
      </dgm:t>
    </dgm:pt>
    <dgm:pt modelId="{98D6E763-E7BD-4B54-9CDB-85A9ACB5E8D5}" type="pres">
      <dgm:prSet presAssocID="{F5C918C6-A999-4839-9C51-C1E6D8D8D6A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6AA60C38-2E67-43B2-9EBB-5EC6BD8449EB}" type="pres">
      <dgm:prSet presAssocID="{D1A162B9-5587-450F-AA26-E312BB275C91}" presName="linNode" presStyleCnt="0"/>
      <dgm:spPr/>
    </dgm:pt>
    <dgm:pt modelId="{8619B213-BE85-4406-96D4-3748FC4E0221}" type="pres">
      <dgm:prSet presAssocID="{D1A162B9-5587-450F-AA26-E312BB275C91}" presName="parentText" presStyleLbl="node1" presStyleIdx="0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18FF66-473C-4D9E-8E0C-F6D455584A17}" type="pres">
      <dgm:prSet presAssocID="{D1A162B9-5587-450F-AA26-E312BB275C91}" presName="descendantText" presStyleLbl="alignAccFollowNode1" presStyleIdx="0" presStyleCnt="7" custScaleX="12180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B51570-D1B4-4963-A44F-4E3713F52AEC}" type="pres">
      <dgm:prSet presAssocID="{E63694B1-112E-464F-BDC9-491322DDC2C3}" presName="sp" presStyleCnt="0"/>
      <dgm:spPr/>
    </dgm:pt>
    <dgm:pt modelId="{20289F58-F602-4B48-AA8A-2F3514629F3A}" type="pres">
      <dgm:prSet presAssocID="{48768157-D567-4F9B-8E3A-52DEA24A2E32}" presName="linNode" presStyleCnt="0"/>
      <dgm:spPr/>
    </dgm:pt>
    <dgm:pt modelId="{12A07170-F103-42BA-B818-10F9D42291D8}" type="pres">
      <dgm:prSet presAssocID="{48768157-D567-4F9B-8E3A-52DEA24A2E32}" presName="parentText" presStyleLbl="node1" presStyleIdx="1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AE892A9-756A-4D61-A0C8-A95BCDF0A419}" type="pres">
      <dgm:prSet presAssocID="{48768157-D567-4F9B-8E3A-52DEA24A2E32}" presName="descendantText" presStyleLbl="alignAccFollowNode1" presStyleIdx="1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D9D2AE8-C7E1-42FB-9E12-C13411564747}" type="pres">
      <dgm:prSet presAssocID="{E2F0C8F5-79DA-487B-927B-42F72097CC6B}" presName="sp" presStyleCnt="0"/>
      <dgm:spPr/>
    </dgm:pt>
    <dgm:pt modelId="{EC7C2391-46E7-4D3F-B231-9DFFB2303783}" type="pres">
      <dgm:prSet presAssocID="{639A8966-00AE-41BC-9F26-E6C9DA08090F}" presName="linNode" presStyleCnt="0"/>
      <dgm:spPr/>
    </dgm:pt>
    <dgm:pt modelId="{568D800A-5AEF-44EF-8DE8-01B9A6529A65}" type="pres">
      <dgm:prSet presAssocID="{639A8966-00AE-41BC-9F26-E6C9DA08090F}" presName="parentText" presStyleLbl="node1" presStyleIdx="2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34B5541-913A-4B39-9B8A-7BE93EAF8001}" type="pres">
      <dgm:prSet presAssocID="{639A8966-00AE-41BC-9F26-E6C9DA08090F}" presName="descendantText" presStyleLbl="alignAccFollowNode1" presStyleIdx="2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BC429B3-6175-415E-849D-866E14950A46}" type="pres">
      <dgm:prSet presAssocID="{A01CD5E0-33FF-4509-8573-E82B0E5EEA6D}" presName="sp" presStyleCnt="0"/>
      <dgm:spPr/>
    </dgm:pt>
    <dgm:pt modelId="{4F6F086C-F6D7-4406-870C-64089859A96E}" type="pres">
      <dgm:prSet presAssocID="{DC0033F2-5721-4871-AE92-790D9025D053}" presName="linNode" presStyleCnt="0"/>
      <dgm:spPr/>
    </dgm:pt>
    <dgm:pt modelId="{9CC08B19-FAC1-4918-A5A0-340EC9037642}" type="pres">
      <dgm:prSet presAssocID="{DC0033F2-5721-4871-AE92-790D9025D053}" presName="parentText" presStyleLbl="node1" presStyleIdx="3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984B8A5-1D00-4871-9EC7-E10994C7C9A8}" type="pres">
      <dgm:prSet presAssocID="{DC0033F2-5721-4871-AE92-790D9025D053}" presName="descendantText" presStyleLbl="alignAccFollowNode1" presStyleIdx="3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358F530-EF6D-42AD-966A-4419EEA73D90}" type="pres">
      <dgm:prSet presAssocID="{31766D13-6850-4411-BDA2-C1F508E92DEE}" presName="sp" presStyleCnt="0"/>
      <dgm:spPr/>
    </dgm:pt>
    <dgm:pt modelId="{F773A0BE-F5B9-43CD-B5A5-ECFD1C21D6BD}" type="pres">
      <dgm:prSet presAssocID="{9B94AF13-9584-4968-843E-1C611C4DD926}" presName="linNode" presStyleCnt="0"/>
      <dgm:spPr/>
    </dgm:pt>
    <dgm:pt modelId="{DA71B42A-E1CA-484E-B994-C93127C321E0}" type="pres">
      <dgm:prSet presAssocID="{9B94AF13-9584-4968-843E-1C611C4DD926}" presName="parentText" presStyleLbl="node1" presStyleIdx="4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B5E105C-5EC7-4E19-9AC5-F58486BB2D9E}" type="pres">
      <dgm:prSet presAssocID="{9B94AF13-9584-4968-843E-1C611C4DD926}" presName="descendantText" presStyleLbl="alignAccFollowNode1" presStyleIdx="4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CE86DBC-25AF-41B1-83CD-B7C4F7569600}" type="pres">
      <dgm:prSet presAssocID="{DBE06AE3-7D43-49B9-8538-5BFDC53EFEB0}" presName="sp" presStyleCnt="0"/>
      <dgm:spPr/>
    </dgm:pt>
    <dgm:pt modelId="{0C185A4C-CB0D-4875-9A1F-73AAC3222BD9}" type="pres">
      <dgm:prSet presAssocID="{465F70DF-88C9-4984-939A-AAE945FD399F}" presName="linNode" presStyleCnt="0"/>
      <dgm:spPr/>
    </dgm:pt>
    <dgm:pt modelId="{ED83FEE7-0505-4D28-B743-EC61598EBB67}" type="pres">
      <dgm:prSet presAssocID="{465F70DF-88C9-4984-939A-AAE945FD399F}" presName="parentText" presStyleLbl="node1" presStyleIdx="5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DC15E58-3BF6-45BC-AE9A-403C0BF66B27}" type="pres">
      <dgm:prSet presAssocID="{465F70DF-88C9-4984-939A-AAE945FD399F}" presName="descendantText" presStyleLbl="alignAccFollowNode1" presStyleIdx="5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761D9A5-CBB4-403A-AFA3-012C12CCC34E}" type="pres">
      <dgm:prSet presAssocID="{5DD4F5B7-E900-4512-95C2-5A5C106E2E99}" presName="sp" presStyleCnt="0"/>
      <dgm:spPr/>
    </dgm:pt>
    <dgm:pt modelId="{5F2ADAA6-526B-411C-AAD5-8E9CBA575854}" type="pres">
      <dgm:prSet presAssocID="{5FE382B6-B7A1-4087-8B15-DF0AED3B1BD8}" presName="linNode" presStyleCnt="0"/>
      <dgm:spPr/>
    </dgm:pt>
    <dgm:pt modelId="{515F1289-4BB8-4944-A0CA-C7B1B59890BC}" type="pres">
      <dgm:prSet presAssocID="{5FE382B6-B7A1-4087-8B15-DF0AED3B1BD8}" presName="parentText" presStyleLbl="node1" presStyleIdx="6" presStyleCnt="7" custScaleX="61444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E8E1074-6530-41A8-9445-9CFE7CA2566B}" type="pres">
      <dgm:prSet presAssocID="{5FE382B6-B7A1-4087-8B15-DF0AED3B1BD8}" presName="descendantText" presStyleLbl="alignAccFollowNode1" presStyleIdx="6" presStyleCnt="7" custScaleX="12180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04A54E5-9077-4AE8-A29E-2292A97B499C}" srcId="{639A8966-00AE-41BC-9F26-E6C9DA08090F}" destId="{DE32CC81-D37C-41B0-AABB-5DF98936928C}" srcOrd="0" destOrd="0" parTransId="{AC697C00-322E-448C-939C-404345169F82}" sibTransId="{28B4F414-3D02-44BF-A513-C9997AD6B0DE}"/>
    <dgm:cxn modelId="{6D0C728A-F200-40B2-8098-3B2E10D2366F}" type="presOf" srcId="{465F70DF-88C9-4984-939A-AAE945FD399F}" destId="{ED83FEE7-0505-4D28-B743-EC61598EBB67}" srcOrd="0" destOrd="0" presId="urn:microsoft.com/office/officeart/2005/8/layout/vList5"/>
    <dgm:cxn modelId="{7A7F3EA0-6260-4F48-8C15-C7972CEA2F8A}" type="presOf" srcId="{D1A162B9-5587-450F-AA26-E312BB275C91}" destId="{8619B213-BE85-4406-96D4-3748FC4E0221}" srcOrd="0" destOrd="0" presId="urn:microsoft.com/office/officeart/2005/8/layout/vList5"/>
    <dgm:cxn modelId="{AEA243E9-001C-45C7-A97E-1DDC3EE9EAFD}" type="presOf" srcId="{DC0033F2-5721-4871-AE92-790D9025D053}" destId="{9CC08B19-FAC1-4918-A5A0-340EC9037642}" srcOrd="0" destOrd="0" presId="urn:microsoft.com/office/officeart/2005/8/layout/vList5"/>
    <dgm:cxn modelId="{584D9E19-F37E-48A6-A5EB-E652E500825B}" srcId="{F5C918C6-A999-4839-9C51-C1E6D8D8D6A4}" destId="{9B94AF13-9584-4968-843E-1C611C4DD926}" srcOrd="4" destOrd="0" parTransId="{A4596624-CEDC-4E41-99CD-C764E88CE243}" sibTransId="{DBE06AE3-7D43-49B9-8538-5BFDC53EFEB0}"/>
    <dgm:cxn modelId="{640EF74A-8EE3-447C-A08A-FB119FD75FCC}" srcId="{F5C918C6-A999-4839-9C51-C1E6D8D8D6A4}" destId="{D1A162B9-5587-450F-AA26-E312BB275C91}" srcOrd="0" destOrd="0" parTransId="{49B50BB9-2C29-4A52-B5B6-6399369E27D2}" sibTransId="{E63694B1-112E-464F-BDC9-491322DDC2C3}"/>
    <dgm:cxn modelId="{F25750A4-F3D5-4C0C-9A5C-BDC465E9CCD1}" srcId="{F5C918C6-A999-4839-9C51-C1E6D8D8D6A4}" destId="{465F70DF-88C9-4984-939A-AAE945FD399F}" srcOrd="5" destOrd="0" parTransId="{073A573E-A77F-42BC-B483-4991E388E843}" sibTransId="{5DD4F5B7-E900-4512-95C2-5A5C106E2E99}"/>
    <dgm:cxn modelId="{8D6BF0A9-9415-44E9-AA0E-2CD2075D23FB}" type="presOf" srcId="{CB81A378-9CD8-41C3-9D52-BF81A4410362}" destId="{E518FF66-473C-4D9E-8E0C-F6D455584A17}" srcOrd="0" destOrd="0" presId="urn:microsoft.com/office/officeart/2005/8/layout/vList5"/>
    <dgm:cxn modelId="{77640A51-7418-4A4E-A488-7816882526B4}" srcId="{F5C918C6-A999-4839-9C51-C1E6D8D8D6A4}" destId="{48768157-D567-4F9B-8E3A-52DEA24A2E32}" srcOrd="1" destOrd="0" parTransId="{2DD3BC91-D4C6-4FB4-BAA6-FB5D3F1718AA}" sibTransId="{E2F0C8F5-79DA-487B-927B-42F72097CC6B}"/>
    <dgm:cxn modelId="{0A4E6217-D186-4647-BC6C-3AC8A81566BE}" type="presOf" srcId="{0F8F9B8E-DB04-420D-8347-1B3992E00BF7}" destId="{EE8E1074-6530-41A8-9445-9CFE7CA2566B}" srcOrd="0" destOrd="0" presId="urn:microsoft.com/office/officeart/2005/8/layout/vList5"/>
    <dgm:cxn modelId="{400AAC12-C1ED-4066-BF83-CC1310D3D3C1}" type="presOf" srcId="{F5C918C6-A999-4839-9C51-C1E6D8D8D6A4}" destId="{98D6E763-E7BD-4B54-9CDB-85A9ACB5E8D5}" srcOrd="0" destOrd="0" presId="urn:microsoft.com/office/officeart/2005/8/layout/vList5"/>
    <dgm:cxn modelId="{81C7C14C-D325-4F7B-9DBE-00D1FBE4CE11}" srcId="{F5C918C6-A999-4839-9C51-C1E6D8D8D6A4}" destId="{5FE382B6-B7A1-4087-8B15-DF0AED3B1BD8}" srcOrd="6" destOrd="0" parTransId="{A9D6E90E-D70D-4591-AFFD-9E572F977E77}" sibTransId="{C473DE5F-2373-4B63-BB9D-8AD104BA4A8A}"/>
    <dgm:cxn modelId="{93261433-CF70-4CD7-83B9-C55659931AF0}" srcId="{F5C918C6-A999-4839-9C51-C1E6D8D8D6A4}" destId="{639A8966-00AE-41BC-9F26-E6C9DA08090F}" srcOrd="2" destOrd="0" parTransId="{0C8A3124-E2EA-4F72-886E-D676EC8F9F12}" sibTransId="{A01CD5E0-33FF-4509-8573-E82B0E5EEA6D}"/>
    <dgm:cxn modelId="{441666CA-3D13-43B2-90B3-472FDB27BE79}" type="presOf" srcId="{AF2F1B9A-E08D-407A-8446-B82B2DC6A8D7}" destId="{2AE892A9-756A-4D61-A0C8-A95BCDF0A419}" srcOrd="0" destOrd="0" presId="urn:microsoft.com/office/officeart/2005/8/layout/vList5"/>
    <dgm:cxn modelId="{695FE6BD-B144-4A6B-ADCB-B5362F1BDBEB}" type="presOf" srcId="{1960AC7D-4EFE-4D51-B898-DB9F1E4D1096}" destId="{D984B8A5-1D00-4871-9EC7-E10994C7C9A8}" srcOrd="0" destOrd="0" presId="urn:microsoft.com/office/officeart/2005/8/layout/vList5"/>
    <dgm:cxn modelId="{AA94A28E-5EED-4F1F-85A8-1C14698632E5}" type="presOf" srcId="{639A8966-00AE-41BC-9F26-E6C9DA08090F}" destId="{568D800A-5AEF-44EF-8DE8-01B9A6529A65}" srcOrd="0" destOrd="0" presId="urn:microsoft.com/office/officeart/2005/8/layout/vList5"/>
    <dgm:cxn modelId="{4C199B1D-5717-4FE0-9A13-43202800DAFB}" srcId="{5FE382B6-B7A1-4087-8B15-DF0AED3B1BD8}" destId="{0F8F9B8E-DB04-420D-8347-1B3992E00BF7}" srcOrd="0" destOrd="0" parTransId="{6F1E1D86-EA46-4324-9BD4-E70DAE124A44}" sibTransId="{8933B3F3-3FCD-4097-9B71-020942A0FAB4}"/>
    <dgm:cxn modelId="{18138D2E-85F6-4548-8321-032D66507F39}" srcId="{DC0033F2-5721-4871-AE92-790D9025D053}" destId="{1960AC7D-4EFE-4D51-B898-DB9F1E4D1096}" srcOrd="0" destOrd="0" parTransId="{60D47A93-5B28-475E-A281-64F4165EFCC2}" sibTransId="{F168A6A6-3975-4A2D-82F6-1FBF4D3F74FE}"/>
    <dgm:cxn modelId="{863B1F63-0900-4CD4-AEE6-21745D16A89C}" type="presOf" srcId="{9B94AF13-9584-4968-843E-1C611C4DD926}" destId="{DA71B42A-E1CA-484E-B994-C93127C321E0}" srcOrd="0" destOrd="0" presId="urn:microsoft.com/office/officeart/2005/8/layout/vList5"/>
    <dgm:cxn modelId="{1E5B6652-859C-4B2D-A0A9-4EE9B2FEEC99}" type="presOf" srcId="{5FE382B6-B7A1-4087-8B15-DF0AED3B1BD8}" destId="{515F1289-4BB8-4944-A0CA-C7B1B59890BC}" srcOrd="0" destOrd="0" presId="urn:microsoft.com/office/officeart/2005/8/layout/vList5"/>
    <dgm:cxn modelId="{8380973C-7136-44E1-B44C-4AB55B31C2AB}" srcId="{48768157-D567-4F9B-8E3A-52DEA24A2E32}" destId="{AF2F1B9A-E08D-407A-8446-B82B2DC6A8D7}" srcOrd="0" destOrd="0" parTransId="{668E2CAB-651B-463E-AA39-AB1BE91E08C7}" sibTransId="{C7A61C2A-B7DA-4BAE-9869-602906362E5D}"/>
    <dgm:cxn modelId="{774715D9-EADE-4AA4-85D5-9C88EBD6BC7E}" srcId="{9B94AF13-9584-4968-843E-1C611C4DD926}" destId="{8668AA5B-8861-4C69-ADBB-F355A2AB73F2}" srcOrd="0" destOrd="0" parTransId="{70D5F09F-01C9-4B2C-9E39-00FAE000CFD1}" sibTransId="{2DEEC6A3-439B-47AD-9490-3375C509D1CB}"/>
    <dgm:cxn modelId="{E07FC8F1-A0D8-4B29-9464-B9E85DF593DC}" type="presOf" srcId="{DE32CC81-D37C-41B0-AABB-5DF98936928C}" destId="{134B5541-913A-4B39-9B8A-7BE93EAF8001}" srcOrd="0" destOrd="0" presId="urn:microsoft.com/office/officeart/2005/8/layout/vList5"/>
    <dgm:cxn modelId="{6F0FF072-4749-4AF7-9E51-3C6E987BD64E}" type="presOf" srcId="{48768157-D567-4F9B-8E3A-52DEA24A2E32}" destId="{12A07170-F103-42BA-B818-10F9D42291D8}" srcOrd="0" destOrd="0" presId="urn:microsoft.com/office/officeart/2005/8/layout/vList5"/>
    <dgm:cxn modelId="{B39A80F7-1A99-42DC-B373-20D8311B522C}" srcId="{D1A162B9-5587-450F-AA26-E312BB275C91}" destId="{CB81A378-9CD8-41C3-9D52-BF81A4410362}" srcOrd="0" destOrd="0" parTransId="{B8383A05-65BF-4EFA-BF57-E2F1FAD39B0F}" sibTransId="{7C2753DD-DCCF-4261-8A22-0395E1D6E448}"/>
    <dgm:cxn modelId="{3578FB2C-CBC8-43C3-917F-4C9E4B9FBC6D}" srcId="{F5C918C6-A999-4839-9C51-C1E6D8D8D6A4}" destId="{DC0033F2-5721-4871-AE92-790D9025D053}" srcOrd="3" destOrd="0" parTransId="{F6A3B8E5-7CBC-46F1-B9A0-D698A8B61C44}" sibTransId="{31766D13-6850-4411-BDA2-C1F508E92DEE}"/>
    <dgm:cxn modelId="{5A6BC337-7850-4B7C-9099-9E173409D15C}" type="presOf" srcId="{B6A906E9-FFD2-4752-A9BF-73D2BE63B8EB}" destId="{9DC15E58-3BF6-45BC-AE9A-403C0BF66B27}" srcOrd="0" destOrd="0" presId="urn:microsoft.com/office/officeart/2005/8/layout/vList5"/>
    <dgm:cxn modelId="{FA6E8DB5-F6E2-4AA4-8B70-BF3936F8954B}" type="presOf" srcId="{8668AA5B-8861-4C69-ADBB-F355A2AB73F2}" destId="{FB5E105C-5EC7-4E19-9AC5-F58486BB2D9E}" srcOrd="0" destOrd="0" presId="urn:microsoft.com/office/officeart/2005/8/layout/vList5"/>
    <dgm:cxn modelId="{03E45E21-9B9A-4085-9398-EFC1CC16542D}" srcId="{465F70DF-88C9-4984-939A-AAE945FD399F}" destId="{B6A906E9-FFD2-4752-A9BF-73D2BE63B8EB}" srcOrd="0" destOrd="0" parTransId="{22174888-A4DB-4ABF-9C9A-2D2F076D2F58}" sibTransId="{5587C20E-45B3-4F2E-8979-D42CB07D4C52}"/>
    <dgm:cxn modelId="{54FF05E3-2D87-4240-A8AD-DA600FBBD591}" type="presParOf" srcId="{98D6E763-E7BD-4B54-9CDB-85A9ACB5E8D5}" destId="{6AA60C38-2E67-43B2-9EBB-5EC6BD8449EB}" srcOrd="0" destOrd="0" presId="urn:microsoft.com/office/officeart/2005/8/layout/vList5"/>
    <dgm:cxn modelId="{71592375-50AB-48E0-8806-345FEDA43525}" type="presParOf" srcId="{6AA60C38-2E67-43B2-9EBB-5EC6BD8449EB}" destId="{8619B213-BE85-4406-96D4-3748FC4E0221}" srcOrd="0" destOrd="0" presId="urn:microsoft.com/office/officeart/2005/8/layout/vList5"/>
    <dgm:cxn modelId="{F40D3115-1175-47E8-8DDA-5EF90AAE2D1B}" type="presParOf" srcId="{6AA60C38-2E67-43B2-9EBB-5EC6BD8449EB}" destId="{E518FF66-473C-4D9E-8E0C-F6D455584A17}" srcOrd="1" destOrd="0" presId="urn:microsoft.com/office/officeart/2005/8/layout/vList5"/>
    <dgm:cxn modelId="{6F6D56B9-0F6A-435F-8578-A542F99FFE2E}" type="presParOf" srcId="{98D6E763-E7BD-4B54-9CDB-85A9ACB5E8D5}" destId="{F1B51570-D1B4-4963-A44F-4E3713F52AEC}" srcOrd="1" destOrd="0" presId="urn:microsoft.com/office/officeart/2005/8/layout/vList5"/>
    <dgm:cxn modelId="{F14D99C6-D51B-41B1-A752-6DEDE90D1B04}" type="presParOf" srcId="{98D6E763-E7BD-4B54-9CDB-85A9ACB5E8D5}" destId="{20289F58-F602-4B48-AA8A-2F3514629F3A}" srcOrd="2" destOrd="0" presId="urn:microsoft.com/office/officeart/2005/8/layout/vList5"/>
    <dgm:cxn modelId="{3AF91942-6A11-43FC-80B7-E01AC53D9F29}" type="presParOf" srcId="{20289F58-F602-4B48-AA8A-2F3514629F3A}" destId="{12A07170-F103-42BA-B818-10F9D42291D8}" srcOrd="0" destOrd="0" presId="urn:microsoft.com/office/officeart/2005/8/layout/vList5"/>
    <dgm:cxn modelId="{EB7E1876-3E41-445F-8C0A-154D9E11B723}" type="presParOf" srcId="{20289F58-F602-4B48-AA8A-2F3514629F3A}" destId="{2AE892A9-756A-4D61-A0C8-A95BCDF0A419}" srcOrd="1" destOrd="0" presId="urn:microsoft.com/office/officeart/2005/8/layout/vList5"/>
    <dgm:cxn modelId="{2D886D9F-88F8-4489-B812-43B7D2FE8552}" type="presParOf" srcId="{98D6E763-E7BD-4B54-9CDB-85A9ACB5E8D5}" destId="{5D9D2AE8-C7E1-42FB-9E12-C13411564747}" srcOrd="3" destOrd="0" presId="urn:microsoft.com/office/officeart/2005/8/layout/vList5"/>
    <dgm:cxn modelId="{28E92BB8-CE84-4FA9-9D2E-431DC2232EAF}" type="presParOf" srcId="{98D6E763-E7BD-4B54-9CDB-85A9ACB5E8D5}" destId="{EC7C2391-46E7-4D3F-B231-9DFFB2303783}" srcOrd="4" destOrd="0" presId="urn:microsoft.com/office/officeart/2005/8/layout/vList5"/>
    <dgm:cxn modelId="{BB99231A-9E62-4FCC-B2F2-842969FA98B8}" type="presParOf" srcId="{EC7C2391-46E7-4D3F-B231-9DFFB2303783}" destId="{568D800A-5AEF-44EF-8DE8-01B9A6529A65}" srcOrd="0" destOrd="0" presId="urn:microsoft.com/office/officeart/2005/8/layout/vList5"/>
    <dgm:cxn modelId="{43CA6B2B-F480-46C1-A427-564ABE12442E}" type="presParOf" srcId="{EC7C2391-46E7-4D3F-B231-9DFFB2303783}" destId="{134B5541-913A-4B39-9B8A-7BE93EAF8001}" srcOrd="1" destOrd="0" presId="urn:microsoft.com/office/officeart/2005/8/layout/vList5"/>
    <dgm:cxn modelId="{D0BB39FF-B7B9-49A8-8231-0EFCA30900B6}" type="presParOf" srcId="{98D6E763-E7BD-4B54-9CDB-85A9ACB5E8D5}" destId="{2BC429B3-6175-415E-849D-866E14950A46}" srcOrd="5" destOrd="0" presId="urn:microsoft.com/office/officeart/2005/8/layout/vList5"/>
    <dgm:cxn modelId="{DD910ABA-A803-47BA-B944-3E352F5FD930}" type="presParOf" srcId="{98D6E763-E7BD-4B54-9CDB-85A9ACB5E8D5}" destId="{4F6F086C-F6D7-4406-870C-64089859A96E}" srcOrd="6" destOrd="0" presId="urn:microsoft.com/office/officeart/2005/8/layout/vList5"/>
    <dgm:cxn modelId="{6E51D6BF-A3CE-4D84-ADFB-50D412D9DD77}" type="presParOf" srcId="{4F6F086C-F6D7-4406-870C-64089859A96E}" destId="{9CC08B19-FAC1-4918-A5A0-340EC9037642}" srcOrd="0" destOrd="0" presId="urn:microsoft.com/office/officeart/2005/8/layout/vList5"/>
    <dgm:cxn modelId="{4198098A-98E5-448B-A443-3BD71302CE7B}" type="presParOf" srcId="{4F6F086C-F6D7-4406-870C-64089859A96E}" destId="{D984B8A5-1D00-4871-9EC7-E10994C7C9A8}" srcOrd="1" destOrd="0" presId="urn:microsoft.com/office/officeart/2005/8/layout/vList5"/>
    <dgm:cxn modelId="{6556E1DE-5C41-46A2-BA46-0E242F8EB1E1}" type="presParOf" srcId="{98D6E763-E7BD-4B54-9CDB-85A9ACB5E8D5}" destId="{D358F530-EF6D-42AD-966A-4419EEA73D90}" srcOrd="7" destOrd="0" presId="urn:microsoft.com/office/officeart/2005/8/layout/vList5"/>
    <dgm:cxn modelId="{A8983478-D71A-4462-8A8E-131322583FB9}" type="presParOf" srcId="{98D6E763-E7BD-4B54-9CDB-85A9ACB5E8D5}" destId="{F773A0BE-F5B9-43CD-B5A5-ECFD1C21D6BD}" srcOrd="8" destOrd="0" presId="urn:microsoft.com/office/officeart/2005/8/layout/vList5"/>
    <dgm:cxn modelId="{AB04074E-0A58-486D-9235-C8FE24CA9E3F}" type="presParOf" srcId="{F773A0BE-F5B9-43CD-B5A5-ECFD1C21D6BD}" destId="{DA71B42A-E1CA-484E-B994-C93127C321E0}" srcOrd="0" destOrd="0" presId="urn:microsoft.com/office/officeart/2005/8/layout/vList5"/>
    <dgm:cxn modelId="{E7FC1535-9748-42B1-953D-7FEE53431709}" type="presParOf" srcId="{F773A0BE-F5B9-43CD-B5A5-ECFD1C21D6BD}" destId="{FB5E105C-5EC7-4E19-9AC5-F58486BB2D9E}" srcOrd="1" destOrd="0" presId="urn:microsoft.com/office/officeart/2005/8/layout/vList5"/>
    <dgm:cxn modelId="{893384B0-0B0C-4066-AEF8-15B5DDC4C365}" type="presParOf" srcId="{98D6E763-E7BD-4B54-9CDB-85A9ACB5E8D5}" destId="{8CE86DBC-25AF-41B1-83CD-B7C4F7569600}" srcOrd="9" destOrd="0" presId="urn:microsoft.com/office/officeart/2005/8/layout/vList5"/>
    <dgm:cxn modelId="{44EC4569-1B5B-47AD-A967-BF5C2E98B4C5}" type="presParOf" srcId="{98D6E763-E7BD-4B54-9CDB-85A9ACB5E8D5}" destId="{0C185A4C-CB0D-4875-9A1F-73AAC3222BD9}" srcOrd="10" destOrd="0" presId="urn:microsoft.com/office/officeart/2005/8/layout/vList5"/>
    <dgm:cxn modelId="{17DB17FE-1EA9-42F7-8753-A1E801B40FEC}" type="presParOf" srcId="{0C185A4C-CB0D-4875-9A1F-73AAC3222BD9}" destId="{ED83FEE7-0505-4D28-B743-EC61598EBB67}" srcOrd="0" destOrd="0" presId="urn:microsoft.com/office/officeart/2005/8/layout/vList5"/>
    <dgm:cxn modelId="{7F305B72-6A1F-4B09-B894-91AE5F594354}" type="presParOf" srcId="{0C185A4C-CB0D-4875-9A1F-73AAC3222BD9}" destId="{9DC15E58-3BF6-45BC-AE9A-403C0BF66B27}" srcOrd="1" destOrd="0" presId="urn:microsoft.com/office/officeart/2005/8/layout/vList5"/>
    <dgm:cxn modelId="{61AB1F55-4E0C-40B0-AC78-88BF4BB96B50}" type="presParOf" srcId="{98D6E763-E7BD-4B54-9CDB-85A9ACB5E8D5}" destId="{A761D9A5-CBB4-403A-AFA3-012C12CCC34E}" srcOrd="11" destOrd="0" presId="urn:microsoft.com/office/officeart/2005/8/layout/vList5"/>
    <dgm:cxn modelId="{F9D1CED7-D743-47BE-863B-DA01D598EEAA}" type="presParOf" srcId="{98D6E763-E7BD-4B54-9CDB-85A9ACB5E8D5}" destId="{5F2ADAA6-526B-411C-AAD5-8E9CBA575854}" srcOrd="12" destOrd="0" presId="urn:microsoft.com/office/officeart/2005/8/layout/vList5"/>
    <dgm:cxn modelId="{B4514D6B-DEBA-4D49-9E83-C94FF782A9D3}" type="presParOf" srcId="{5F2ADAA6-526B-411C-AAD5-8E9CBA575854}" destId="{515F1289-4BB8-4944-A0CA-C7B1B59890BC}" srcOrd="0" destOrd="0" presId="urn:microsoft.com/office/officeart/2005/8/layout/vList5"/>
    <dgm:cxn modelId="{A73DCA0F-C5BF-4C0E-97F3-D1AE7AC77356}" type="presParOf" srcId="{5F2ADAA6-526B-411C-AAD5-8E9CBA575854}" destId="{EE8E1074-6530-41A8-9445-9CFE7CA2566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AE017E-AABB-4B7E-8DB6-AE8D4298823A}" type="doc">
      <dgm:prSet loTypeId="urn:microsoft.com/office/officeart/2005/8/layout/hierarchy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CO"/>
        </a:p>
      </dgm:t>
    </dgm:pt>
    <dgm:pt modelId="{139926F2-A8FD-4934-9139-C07A4F7A6AE6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>
              <a:effectLst/>
            </a:rPr>
            <a:t>Negocio</a:t>
          </a:r>
          <a:endParaRPr lang="es-CO" sz="1200" b="1" dirty="0">
            <a:effectLst/>
          </a:endParaRPr>
        </a:p>
      </dgm:t>
    </dgm:pt>
    <dgm:pt modelId="{A07552D5-E6D0-4E6C-AA54-9D0F494A93F7}" type="parTrans" cxnId="{A99E6CC8-A409-4B59-A7E2-B170BCE45762}">
      <dgm:prSet/>
      <dgm:spPr/>
      <dgm:t>
        <a:bodyPr/>
        <a:lstStyle/>
        <a:p>
          <a:endParaRPr lang="es-CO">
            <a:effectLst/>
          </a:endParaRPr>
        </a:p>
      </dgm:t>
    </dgm:pt>
    <dgm:pt modelId="{F5B008C3-F7AA-4AD4-92C9-C28AE5A28E05}" type="sibTrans" cxnId="{A99E6CC8-A409-4B59-A7E2-B170BCE45762}">
      <dgm:prSet/>
      <dgm:spPr/>
      <dgm:t>
        <a:bodyPr/>
        <a:lstStyle/>
        <a:p>
          <a:endParaRPr lang="es-CO">
            <a:effectLst/>
          </a:endParaRPr>
        </a:p>
      </dgm:t>
    </dgm:pt>
    <dgm:pt modelId="{A99D4EAD-63DD-4146-86A8-3B771422B1B5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>
              <a:effectLst/>
            </a:rPr>
            <a:t>Datos</a:t>
          </a:r>
          <a:endParaRPr lang="es-CO" sz="1200" b="1" dirty="0">
            <a:effectLst/>
          </a:endParaRPr>
        </a:p>
      </dgm:t>
    </dgm:pt>
    <dgm:pt modelId="{AC797A1F-D419-41EF-8674-06D7473EF8A1}" type="parTrans" cxnId="{580441B4-D89F-4A1F-9557-331D155B8728}">
      <dgm:prSet/>
      <dgm:spPr/>
      <dgm:t>
        <a:bodyPr/>
        <a:lstStyle/>
        <a:p>
          <a:endParaRPr lang="es-CO">
            <a:effectLst/>
          </a:endParaRPr>
        </a:p>
      </dgm:t>
    </dgm:pt>
    <dgm:pt modelId="{15830C01-13E9-4510-9695-DF993623945F}" type="sibTrans" cxnId="{580441B4-D89F-4A1F-9557-331D155B8728}">
      <dgm:prSet/>
      <dgm:spPr/>
      <dgm:t>
        <a:bodyPr/>
        <a:lstStyle/>
        <a:p>
          <a:endParaRPr lang="es-CO">
            <a:effectLst/>
          </a:endParaRPr>
        </a:p>
      </dgm:t>
    </dgm:pt>
    <dgm:pt modelId="{A6BD636C-C6A6-456E-9FEF-79A94ADA1638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1</a:t>
          </a:r>
          <a:endParaRPr lang="es-CO" sz="1100" b="1" dirty="0">
            <a:effectLst/>
          </a:endParaRPr>
        </a:p>
      </dgm:t>
    </dgm:pt>
    <dgm:pt modelId="{FED8A6E9-CDD1-414A-8314-91A84E50C9B0}" type="parTrans" cxnId="{BDC935E6-85CD-407E-8438-68CBF3A53D23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01A13042-F9C9-4CFF-932E-ACD9C4C2F4CD}" type="sibTrans" cxnId="{BDC935E6-85CD-407E-8438-68CBF3A53D23}">
      <dgm:prSet/>
      <dgm:spPr/>
      <dgm:t>
        <a:bodyPr/>
        <a:lstStyle/>
        <a:p>
          <a:endParaRPr lang="es-CO">
            <a:effectLst/>
          </a:endParaRPr>
        </a:p>
      </dgm:t>
    </dgm:pt>
    <dgm:pt modelId="{F4A9F540-C844-4C32-A4A2-7ADD6EB5F8A5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2</a:t>
          </a:r>
          <a:endParaRPr lang="es-CO" sz="1100" b="1" dirty="0">
            <a:effectLst/>
          </a:endParaRPr>
        </a:p>
      </dgm:t>
    </dgm:pt>
    <dgm:pt modelId="{17054996-F0D7-443D-8F51-9CD2F8EC1083}" type="parTrans" cxnId="{F3DB306B-B9F7-482E-B37B-657221F7549D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395ADBCA-2BB2-4AE4-97C4-E05767271F53}" type="sibTrans" cxnId="{F3DB306B-B9F7-482E-B37B-657221F7549D}">
      <dgm:prSet/>
      <dgm:spPr/>
      <dgm:t>
        <a:bodyPr/>
        <a:lstStyle/>
        <a:p>
          <a:endParaRPr lang="es-CO">
            <a:effectLst/>
          </a:endParaRPr>
        </a:p>
      </dgm:t>
    </dgm:pt>
    <dgm:pt modelId="{9C956DF7-18F9-42C8-B799-5409E64BFFE4}">
      <dgm:prSet phldrT="[Texto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>
        <a:solidFill>
          <a:schemeClr val="accent5">
            <a:lumMod val="20000"/>
            <a:lumOff val="80000"/>
          </a:schemeClr>
        </a:solidFill>
        <a:ln/>
      </dgm:spPr>
      <dgm:t>
        <a:bodyPr/>
        <a:lstStyle/>
        <a:p>
          <a:r>
            <a:rPr lang="es-CO" sz="1100" b="1" dirty="0" smtClean="0">
              <a:effectLst/>
            </a:rPr>
            <a:t>PT01</a:t>
          </a:r>
          <a:endParaRPr lang="es-CO" sz="1100" b="1" dirty="0">
            <a:effectLst/>
          </a:endParaRPr>
        </a:p>
      </dgm:t>
    </dgm:pt>
    <dgm:pt modelId="{9D705885-FE7B-4D90-9F41-5EEA023D1D98}" type="parTrans" cxnId="{B72170DC-C57F-432B-A9FC-40537C9E6BF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57E7500-1D26-46E7-91D6-B046070927EC}" type="sibTrans" cxnId="{B72170DC-C57F-432B-A9FC-40537C9E6BF4}">
      <dgm:prSet/>
      <dgm:spPr/>
      <dgm:t>
        <a:bodyPr/>
        <a:lstStyle/>
        <a:p>
          <a:endParaRPr lang="es-CO">
            <a:effectLst/>
          </a:endParaRPr>
        </a:p>
      </dgm:t>
    </dgm:pt>
    <dgm:pt modelId="{1D3254C8-CA34-41CC-B527-14A83EDBB6CF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1</a:t>
          </a:r>
          <a:endParaRPr lang="es-CO" sz="1100" b="1" dirty="0">
            <a:effectLst/>
          </a:endParaRPr>
        </a:p>
      </dgm:t>
    </dgm:pt>
    <dgm:pt modelId="{94A94151-A251-4637-B217-694A3F12A760}" type="parTrans" cxnId="{2F1AF133-3D11-49C5-9155-29D8045544E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8E137486-C782-4668-A68F-72608943B456}" type="sibTrans" cxnId="{2F1AF133-3D11-49C5-9155-29D8045544E4}">
      <dgm:prSet/>
      <dgm:spPr/>
      <dgm:t>
        <a:bodyPr/>
        <a:lstStyle/>
        <a:p>
          <a:endParaRPr lang="es-CO">
            <a:effectLst/>
          </a:endParaRPr>
        </a:p>
      </dgm:t>
    </dgm:pt>
    <dgm:pt modelId="{116AC3BF-DD87-4BCC-B974-2C112F8D87E7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>
              <a:effectLst/>
            </a:rPr>
            <a:t>Aplicaciones</a:t>
          </a:r>
          <a:endParaRPr lang="es-CO" sz="1200" b="1" dirty="0">
            <a:effectLst/>
          </a:endParaRPr>
        </a:p>
      </dgm:t>
    </dgm:pt>
    <dgm:pt modelId="{858EEAAA-FCC0-4874-B8A7-A6CA610C5832}" type="parTrans" cxnId="{4933032F-EEBD-4B26-BB38-19E72A9A66AD}">
      <dgm:prSet/>
      <dgm:spPr/>
      <dgm:t>
        <a:bodyPr/>
        <a:lstStyle/>
        <a:p>
          <a:endParaRPr lang="es-CO">
            <a:effectLst/>
          </a:endParaRPr>
        </a:p>
      </dgm:t>
    </dgm:pt>
    <dgm:pt modelId="{3DF03E06-CFA4-4A3F-B442-3F5F8E67A5A3}" type="sibTrans" cxnId="{4933032F-EEBD-4B26-BB38-19E72A9A66AD}">
      <dgm:prSet/>
      <dgm:spPr/>
      <dgm:t>
        <a:bodyPr/>
        <a:lstStyle/>
        <a:p>
          <a:endParaRPr lang="es-CO">
            <a:effectLst/>
          </a:endParaRPr>
        </a:p>
      </dgm:t>
    </dgm:pt>
    <dgm:pt modelId="{82F270CE-172C-4C21-8917-5D0F22DB4E1E}">
      <dgm:prSet phldrT="[Texto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CO" sz="1200" b="1" dirty="0" smtClean="0">
              <a:effectLst/>
            </a:rPr>
            <a:t>Tecnología</a:t>
          </a:r>
          <a:endParaRPr lang="es-CO" sz="1200" b="1" dirty="0">
            <a:effectLst/>
          </a:endParaRPr>
        </a:p>
      </dgm:t>
    </dgm:pt>
    <dgm:pt modelId="{A0637D4F-68C6-4A93-AF27-D124F8860624}" type="parTrans" cxnId="{AE7EE0FF-99E8-4049-A328-9A6195261772}">
      <dgm:prSet/>
      <dgm:spPr/>
      <dgm:t>
        <a:bodyPr/>
        <a:lstStyle/>
        <a:p>
          <a:endParaRPr lang="es-CO">
            <a:effectLst/>
          </a:endParaRPr>
        </a:p>
      </dgm:t>
    </dgm:pt>
    <dgm:pt modelId="{F2125092-1FBF-438B-9FAE-678E9E10AEB1}" type="sibTrans" cxnId="{AE7EE0FF-99E8-4049-A328-9A6195261772}">
      <dgm:prSet/>
      <dgm:spPr/>
      <dgm:t>
        <a:bodyPr/>
        <a:lstStyle/>
        <a:p>
          <a:endParaRPr lang="es-CO">
            <a:effectLst/>
          </a:endParaRPr>
        </a:p>
      </dgm:t>
    </dgm:pt>
    <dgm:pt modelId="{DAE3980F-5F75-4B01-9739-9C9483F0E2F7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1</a:t>
          </a:r>
          <a:endParaRPr lang="es-CO" sz="1100" b="1" dirty="0">
            <a:effectLst/>
          </a:endParaRPr>
        </a:p>
      </dgm:t>
    </dgm:pt>
    <dgm:pt modelId="{D8562241-BF4D-467E-A7D8-EA74FA0F0BFF}" type="parTrans" cxnId="{C87D59DA-7A2B-4622-883D-09BB755EEEEB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1FAC66B9-15E9-4E53-A02C-F91FF1E1BFBF}" type="sibTrans" cxnId="{C87D59DA-7A2B-4622-883D-09BB755EEEEB}">
      <dgm:prSet/>
      <dgm:spPr/>
      <dgm:t>
        <a:bodyPr/>
        <a:lstStyle/>
        <a:p>
          <a:endParaRPr lang="es-CO">
            <a:effectLst/>
          </a:endParaRPr>
        </a:p>
      </dgm:t>
    </dgm:pt>
    <dgm:pt modelId="{D2535AE9-3CD6-4DF3-BCA0-D147BDBABD38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4</a:t>
          </a:r>
          <a:endParaRPr lang="es-CO" sz="1100" b="1" dirty="0">
            <a:effectLst/>
          </a:endParaRPr>
        </a:p>
      </dgm:t>
    </dgm:pt>
    <dgm:pt modelId="{800791EE-4D44-42D6-B6CD-88889D0F7D20}" type="parTrans" cxnId="{6F69B187-BC88-4216-9F43-AD2BE26F1661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3B19ACF-1D34-4027-A88D-1D872BBDA57E}" type="sibTrans" cxnId="{6F69B187-BC88-4216-9F43-AD2BE26F1661}">
      <dgm:prSet/>
      <dgm:spPr/>
      <dgm:t>
        <a:bodyPr/>
        <a:lstStyle/>
        <a:p>
          <a:endParaRPr lang="es-CO">
            <a:effectLst/>
          </a:endParaRPr>
        </a:p>
      </dgm:t>
    </dgm:pt>
    <dgm:pt modelId="{E4D4E5E4-97AF-42AA-81E0-49041AF344FD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5</a:t>
          </a:r>
          <a:endParaRPr lang="es-CO" sz="1100" b="1" dirty="0">
            <a:effectLst/>
          </a:endParaRPr>
        </a:p>
      </dgm:t>
    </dgm:pt>
    <dgm:pt modelId="{401DA057-61A9-471A-9C02-89ED9702E22D}" type="parTrans" cxnId="{0E8D6023-8D81-49BA-93F7-606EC4ED68A8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73B5E86B-AFFB-43FC-9088-A74B59E2373A}" type="sibTrans" cxnId="{0E8D6023-8D81-49BA-93F7-606EC4ED68A8}">
      <dgm:prSet/>
      <dgm:spPr/>
      <dgm:t>
        <a:bodyPr/>
        <a:lstStyle/>
        <a:p>
          <a:endParaRPr lang="es-CO">
            <a:effectLst/>
          </a:endParaRPr>
        </a:p>
      </dgm:t>
    </dgm:pt>
    <dgm:pt modelId="{3A1AD49B-F40D-4561-BCC2-74433E6EF9E5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6</a:t>
          </a:r>
          <a:endParaRPr lang="es-CO" sz="1100" b="1" dirty="0">
            <a:effectLst/>
          </a:endParaRPr>
        </a:p>
      </dgm:t>
    </dgm:pt>
    <dgm:pt modelId="{C9E768DD-7F77-4D2C-988D-3E4F7B78F2FE}" type="parTrans" cxnId="{5AA443AA-5AF9-4772-A947-5E118AE7B77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BAF7001-E300-4AC6-97B1-848DF4B37B65}" type="sibTrans" cxnId="{5AA443AA-5AF9-4772-A947-5E118AE7B774}">
      <dgm:prSet/>
      <dgm:spPr/>
      <dgm:t>
        <a:bodyPr/>
        <a:lstStyle/>
        <a:p>
          <a:endParaRPr lang="es-CO">
            <a:effectLst/>
          </a:endParaRPr>
        </a:p>
      </dgm:t>
    </dgm:pt>
    <dgm:pt modelId="{C71C3AFD-B01E-42A5-84A0-018F3956BDD2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7</a:t>
          </a:r>
          <a:endParaRPr lang="es-CO" sz="1100" b="1" dirty="0">
            <a:effectLst/>
          </a:endParaRPr>
        </a:p>
      </dgm:t>
    </dgm:pt>
    <dgm:pt modelId="{3825774D-05CB-4918-8C8E-F63901DDCAFA}" type="parTrans" cxnId="{D739B477-C095-4D11-B140-CED728F2B242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85EE12C9-363F-45FB-999A-6CEFE3E975C3}" type="sibTrans" cxnId="{D739B477-C095-4D11-B140-CED728F2B242}">
      <dgm:prSet/>
      <dgm:spPr/>
      <dgm:t>
        <a:bodyPr/>
        <a:lstStyle/>
        <a:p>
          <a:endParaRPr lang="es-CO">
            <a:effectLst/>
          </a:endParaRPr>
        </a:p>
      </dgm:t>
    </dgm:pt>
    <dgm:pt modelId="{0067FB69-8AE0-45A4-9A6D-EFB40966D6AE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solidFill>
          <a:schemeClr val="accent2">
            <a:lumMod val="20000"/>
            <a:lumOff val="80000"/>
          </a:schemeClr>
        </a:solidFill>
        <a:ln/>
      </dgm:spPr>
      <dgm:t>
        <a:bodyPr/>
        <a:lstStyle/>
        <a:p>
          <a:r>
            <a:rPr lang="es-CO" sz="1100" b="1" dirty="0" smtClean="0">
              <a:effectLst/>
            </a:rPr>
            <a:t>PN08</a:t>
          </a:r>
          <a:endParaRPr lang="es-CO" sz="1100" b="1" dirty="0">
            <a:effectLst/>
          </a:endParaRPr>
        </a:p>
      </dgm:t>
    </dgm:pt>
    <dgm:pt modelId="{74DD05FC-2BF0-45AB-AED5-31547755618B}" type="parTrans" cxnId="{5F6D513C-16AC-4366-97C5-ED79F5FE6EC3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4B35859C-67DF-4FD2-AB98-7BD523346277}" type="sibTrans" cxnId="{5F6D513C-16AC-4366-97C5-ED79F5FE6EC3}">
      <dgm:prSet/>
      <dgm:spPr/>
      <dgm:t>
        <a:bodyPr/>
        <a:lstStyle/>
        <a:p>
          <a:endParaRPr lang="es-CO">
            <a:effectLst/>
          </a:endParaRPr>
        </a:p>
      </dgm:t>
    </dgm:pt>
    <dgm:pt modelId="{76FC5830-83A4-410F-9FF8-56CB38B20A15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9</a:t>
          </a:r>
          <a:endParaRPr lang="es-CO" sz="1100" b="1" dirty="0">
            <a:effectLst/>
          </a:endParaRPr>
        </a:p>
      </dgm:t>
    </dgm:pt>
    <dgm:pt modelId="{25F912FE-F914-4788-846F-AEC888C7D5A0}" type="parTrans" cxnId="{DF388B8D-A7A3-4E92-9F2D-EA6F690DE25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5D8E089-F21F-4B52-9EDD-FF4646FDAA7D}" type="sibTrans" cxnId="{DF388B8D-A7A3-4E92-9F2D-EA6F690DE254}">
      <dgm:prSet/>
      <dgm:spPr/>
      <dgm:t>
        <a:bodyPr/>
        <a:lstStyle/>
        <a:p>
          <a:endParaRPr lang="es-CO">
            <a:effectLst/>
          </a:endParaRPr>
        </a:p>
      </dgm:t>
    </dgm:pt>
    <dgm:pt modelId="{1D25AE4C-3109-43FF-88F5-627AC353C5A1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3</a:t>
          </a:r>
          <a:endParaRPr lang="es-CO" sz="1100" b="1" dirty="0">
            <a:effectLst/>
          </a:endParaRPr>
        </a:p>
      </dgm:t>
    </dgm:pt>
    <dgm:pt modelId="{BC66B829-947B-4D19-839C-0D49F490B362}" type="parTrans" cxnId="{00F9AF60-3848-4633-A528-8488D368E682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876F594E-AA51-44F3-8468-E7856886AE74}" type="sibTrans" cxnId="{00F9AF60-3848-4633-A528-8488D368E682}">
      <dgm:prSet/>
      <dgm:spPr/>
      <dgm:t>
        <a:bodyPr/>
        <a:lstStyle/>
        <a:p>
          <a:endParaRPr lang="es-CO">
            <a:effectLst/>
          </a:endParaRPr>
        </a:p>
      </dgm:t>
    </dgm:pt>
    <dgm:pt modelId="{89D883B3-7DBA-4F46-AB2F-F2E4CDF95D5F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4</a:t>
          </a:r>
          <a:endParaRPr lang="es-CO" sz="1100" b="1" dirty="0">
            <a:effectLst/>
          </a:endParaRPr>
        </a:p>
      </dgm:t>
    </dgm:pt>
    <dgm:pt modelId="{AAAF7F10-6E10-4A43-B6AB-EF83F9B3FFDA}" type="parTrans" cxnId="{5917C9AC-63BC-4F54-87DB-88DB905DB7CB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EC1B24CB-784E-42A2-825C-D4042F557424}" type="sibTrans" cxnId="{5917C9AC-63BC-4F54-87DB-88DB905DB7CB}">
      <dgm:prSet/>
      <dgm:spPr/>
      <dgm:t>
        <a:bodyPr/>
        <a:lstStyle/>
        <a:p>
          <a:endParaRPr lang="es-CO">
            <a:effectLst/>
          </a:endParaRPr>
        </a:p>
      </dgm:t>
    </dgm:pt>
    <dgm:pt modelId="{EF0BF3BD-61CC-42D4-AAD1-2DB84CEC9A05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5</a:t>
          </a:r>
          <a:endParaRPr lang="es-CO" sz="1100" b="1" dirty="0">
            <a:effectLst/>
          </a:endParaRPr>
        </a:p>
      </dgm:t>
    </dgm:pt>
    <dgm:pt modelId="{104765D9-4F06-4643-9493-79A59C819FA0}" type="parTrans" cxnId="{0AB6E85D-9AF9-49F4-A253-2612776CEF9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06E6804C-2A91-43AE-892A-8BB5036F4E99}" type="sibTrans" cxnId="{0AB6E85D-9AF9-49F4-A253-2612776CEF94}">
      <dgm:prSet/>
      <dgm:spPr/>
      <dgm:t>
        <a:bodyPr/>
        <a:lstStyle/>
        <a:p>
          <a:endParaRPr lang="es-CO">
            <a:effectLst/>
          </a:endParaRPr>
        </a:p>
      </dgm:t>
    </dgm:pt>
    <dgm:pt modelId="{F61B8396-4796-4657-963D-749A5FB714DA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D06</a:t>
          </a:r>
          <a:endParaRPr lang="es-CO" sz="1100" b="1" dirty="0">
            <a:effectLst/>
          </a:endParaRPr>
        </a:p>
      </dgm:t>
    </dgm:pt>
    <dgm:pt modelId="{CE201EAB-55F1-4A7C-902E-2F55557D63F0}" type="parTrans" cxnId="{FFCF4948-DBA6-42E9-A0BA-B3595027ACB8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201798C0-E5AB-4360-8139-3033F6D2CF5E}" type="sibTrans" cxnId="{FFCF4948-DBA6-42E9-A0BA-B3595027ACB8}">
      <dgm:prSet/>
      <dgm:spPr/>
      <dgm:t>
        <a:bodyPr/>
        <a:lstStyle/>
        <a:p>
          <a:endParaRPr lang="es-CO">
            <a:effectLst/>
          </a:endParaRPr>
        </a:p>
      </dgm:t>
    </dgm:pt>
    <dgm:pt modelId="{D3E2DE7F-F198-4C55-838B-90D60F432C9E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2</a:t>
          </a:r>
          <a:endParaRPr lang="es-CO" sz="1100" b="1" dirty="0">
            <a:effectLst/>
          </a:endParaRPr>
        </a:p>
      </dgm:t>
    </dgm:pt>
    <dgm:pt modelId="{B109CCBF-201A-43D5-A4B0-3E113CE59AFE}" type="parTrans" cxnId="{325B9540-4E98-4D21-B2A0-D1B353C7FFDA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2B61D77E-3F3A-4D36-BC45-C5582F13EBA0}" type="sibTrans" cxnId="{325B9540-4E98-4D21-B2A0-D1B353C7FFDA}">
      <dgm:prSet/>
      <dgm:spPr/>
      <dgm:t>
        <a:bodyPr/>
        <a:lstStyle/>
        <a:p>
          <a:endParaRPr lang="es-CO">
            <a:effectLst/>
          </a:endParaRPr>
        </a:p>
      </dgm:t>
    </dgm:pt>
    <dgm:pt modelId="{96160DE5-3B04-4A25-993D-4EF905B6E103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3</a:t>
          </a:r>
          <a:endParaRPr lang="es-CO" sz="1100" b="1" dirty="0">
            <a:effectLst/>
          </a:endParaRPr>
        </a:p>
      </dgm:t>
    </dgm:pt>
    <dgm:pt modelId="{28A2CF5A-BBE3-4D46-A0E2-16B5B6610D1A}" type="parTrans" cxnId="{1D2E9903-2B50-4709-98B0-30969126BC50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829277E3-524F-4F39-BD6C-45E813997444}" type="sibTrans" cxnId="{1D2E9903-2B50-4709-98B0-30969126BC50}">
      <dgm:prSet/>
      <dgm:spPr/>
      <dgm:t>
        <a:bodyPr/>
        <a:lstStyle/>
        <a:p>
          <a:endParaRPr lang="es-CO">
            <a:effectLst/>
          </a:endParaRPr>
        </a:p>
      </dgm:t>
    </dgm:pt>
    <dgm:pt modelId="{29B0017C-9832-4573-A2E8-21B83E80B3E8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4</a:t>
          </a:r>
          <a:endParaRPr lang="es-CO" sz="1100" b="1" dirty="0">
            <a:effectLst/>
          </a:endParaRPr>
        </a:p>
      </dgm:t>
    </dgm:pt>
    <dgm:pt modelId="{39A77DC4-8619-4E2F-9995-D24B0D97B06E}" type="parTrans" cxnId="{C0CC6E9A-8ED7-4311-A4B7-400B9F523236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165E0E95-D911-4D61-8038-77A365C42219}" type="sibTrans" cxnId="{C0CC6E9A-8ED7-4311-A4B7-400B9F523236}">
      <dgm:prSet/>
      <dgm:spPr/>
      <dgm:t>
        <a:bodyPr/>
        <a:lstStyle/>
        <a:p>
          <a:endParaRPr lang="es-CO">
            <a:effectLst/>
          </a:endParaRPr>
        </a:p>
      </dgm:t>
    </dgm:pt>
    <dgm:pt modelId="{CD170CB7-8673-4E78-9FDB-B11E2D3D0DC9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5</a:t>
          </a:r>
          <a:endParaRPr lang="es-CO" sz="1100" b="1" dirty="0">
            <a:effectLst/>
          </a:endParaRPr>
        </a:p>
      </dgm:t>
    </dgm:pt>
    <dgm:pt modelId="{335C8DB4-A27B-4C6F-AEC2-E9CFA31E5170}" type="parTrans" cxnId="{DAEBD6CE-E81F-4C4B-A0AC-D9807E86E14E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7AE31667-5B48-4CE1-8545-958E88EC8A1A}" type="sibTrans" cxnId="{DAEBD6CE-E81F-4C4B-A0AC-D9807E86E14E}">
      <dgm:prSet/>
      <dgm:spPr/>
      <dgm:t>
        <a:bodyPr/>
        <a:lstStyle/>
        <a:p>
          <a:endParaRPr lang="es-CO">
            <a:effectLst/>
          </a:endParaRPr>
        </a:p>
      </dgm:t>
    </dgm:pt>
    <dgm:pt modelId="{565B0912-498F-4710-BB31-F6016C91F287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solidFill>
          <a:schemeClr val="accent4">
            <a:lumMod val="40000"/>
            <a:lumOff val="60000"/>
          </a:schemeClr>
        </a:solidFill>
        <a:ln/>
      </dgm:spPr>
      <dgm:t>
        <a:bodyPr/>
        <a:lstStyle/>
        <a:p>
          <a:r>
            <a:rPr lang="es-CO" sz="1100" b="1" dirty="0" smtClean="0">
              <a:effectLst/>
            </a:rPr>
            <a:t>PA06</a:t>
          </a:r>
          <a:endParaRPr lang="es-CO" sz="1100" b="1" dirty="0">
            <a:effectLst/>
          </a:endParaRPr>
        </a:p>
      </dgm:t>
    </dgm:pt>
    <dgm:pt modelId="{B09F3769-6808-4145-A5A9-9F21ABAF76DD}" type="parTrans" cxnId="{AAFCF5C3-54FA-4B99-9F44-7F6C9A4F3CC3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DF874DFD-8A1B-4C7A-8B92-F6438C372264}" type="sibTrans" cxnId="{AAFCF5C3-54FA-4B99-9F44-7F6C9A4F3CC3}">
      <dgm:prSet/>
      <dgm:spPr/>
      <dgm:t>
        <a:bodyPr/>
        <a:lstStyle/>
        <a:p>
          <a:endParaRPr lang="es-CO">
            <a:effectLst/>
          </a:endParaRPr>
        </a:p>
      </dgm:t>
    </dgm:pt>
    <dgm:pt modelId="{4F03E47A-9E8B-4574-AB0B-167F2A3A6CAA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7</a:t>
          </a:r>
          <a:endParaRPr lang="es-CO" sz="1100" b="1" dirty="0">
            <a:effectLst/>
          </a:endParaRPr>
        </a:p>
      </dgm:t>
    </dgm:pt>
    <dgm:pt modelId="{889E7CBF-4C18-4A9D-9A20-A2048266451D}" type="parTrans" cxnId="{81F358E9-8F95-45DD-962C-B03E432A7F94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4B968831-62F1-4C8C-9EC1-E93FECDF2731}" type="sibTrans" cxnId="{81F358E9-8F95-45DD-962C-B03E432A7F94}">
      <dgm:prSet/>
      <dgm:spPr/>
      <dgm:t>
        <a:bodyPr/>
        <a:lstStyle/>
        <a:p>
          <a:endParaRPr lang="es-CO">
            <a:effectLst/>
          </a:endParaRPr>
        </a:p>
      </dgm:t>
    </dgm:pt>
    <dgm:pt modelId="{C2F30219-A781-4AA8-829A-72EB09A9D951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8</a:t>
          </a:r>
          <a:endParaRPr lang="es-CO" sz="1100" b="1" dirty="0">
            <a:effectLst/>
          </a:endParaRPr>
        </a:p>
      </dgm:t>
    </dgm:pt>
    <dgm:pt modelId="{968E833A-B45A-4104-B551-0BCA518750F6}" type="parTrans" cxnId="{7E9810F4-64C3-4869-BA21-677570B8E7B7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645C7370-C902-440C-9208-401DE48BC0F2}" type="sibTrans" cxnId="{7E9810F4-64C3-4869-BA21-677570B8E7B7}">
      <dgm:prSet/>
      <dgm:spPr/>
      <dgm:t>
        <a:bodyPr/>
        <a:lstStyle/>
        <a:p>
          <a:endParaRPr lang="es-CO">
            <a:effectLst/>
          </a:endParaRPr>
        </a:p>
      </dgm:t>
    </dgm:pt>
    <dgm:pt modelId="{052C8C7A-C238-43B4-ABB6-3F6D327008EC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A09</a:t>
          </a:r>
          <a:endParaRPr lang="es-CO" sz="1100" b="1" dirty="0">
            <a:effectLst/>
          </a:endParaRPr>
        </a:p>
      </dgm:t>
    </dgm:pt>
    <dgm:pt modelId="{4063E79C-EF6B-447D-B375-6F9720522DEE}" type="parTrans" cxnId="{E3D46AB6-32DB-49CC-8438-8C4247FD65B2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59D6D216-0B3E-448A-B9FA-7D8DD9F31F58}" type="sibTrans" cxnId="{E3D46AB6-32DB-49CC-8438-8C4247FD65B2}">
      <dgm:prSet/>
      <dgm:spPr/>
      <dgm:t>
        <a:bodyPr/>
        <a:lstStyle/>
        <a:p>
          <a:endParaRPr lang="es-CO">
            <a:effectLst/>
          </a:endParaRPr>
        </a:p>
      </dgm:t>
    </dgm:pt>
    <dgm:pt modelId="{847EE18A-708D-47C1-9E14-C54F041AD376}">
      <dgm:prSet phldrT="[Texto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T02</a:t>
          </a:r>
          <a:endParaRPr lang="es-CO" sz="1100" b="1" dirty="0">
            <a:effectLst/>
          </a:endParaRPr>
        </a:p>
      </dgm:t>
    </dgm:pt>
    <dgm:pt modelId="{11996052-DBF8-4789-B6ED-46C76866DB6A}" type="parTrans" cxnId="{657559DD-8C19-4523-84EE-883544309D2B}">
      <dgm:prSet/>
      <dgm:spPr>
        <a:ln>
          <a:solidFill>
            <a:schemeClr val="tx1"/>
          </a:solidFill>
        </a:ln>
      </dgm:spPr>
      <dgm:t>
        <a:bodyPr/>
        <a:lstStyle/>
        <a:p>
          <a:endParaRPr lang="es-CO" b="1">
            <a:effectLst/>
          </a:endParaRPr>
        </a:p>
      </dgm:t>
    </dgm:pt>
    <dgm:pt modelId="{0E716AEC-AB6A-4471-AE89-46BCE5E21FDB}" type="sibTrans" cxnId="{657559DD-8C19-4523-84EE-883544309D2B}">
      <dgm:prSet/>
      <dgm:spPr/>
      <dgm:t>
        <a:bodyPr/>
        <a:lstStyle/>
        <a:p>
          <a:endParaRPr lang="es-CO">
            <a:effectLst/>
          </a:endParaRPr>
        </a:p>
      </dgm:t>
    </dgm:pt>
    <dgm:pt modelId="{6A5639F0-D2B4-4C94-8C9D-DFD47458DE68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3</a:t>
          </a:r>
          <a:endParaRPr lang="es-CO" sz="1100" b="1" dirty="0">
            <a:effectLst/>
          </a:endParaRPr>
        </a:p>
      </dgm:t>
    </dgm:pt>
    <dgm:pt modelId="{34D6B83B-5331-4431-B7FC-352B6995BF63}" type="parTrans" cxnId="{E03F7A87-F010-42FC-876D-F263080D9D5B}">
      <dgm:prSet/>
      <dgm:spPr/>
      <dgm:t>
        <a:bodyPr/>
        <a:lstStyle/>
        <a:p>
          <a:endParaRPr lang="es-CO" b="1">
            <a:effectLst/>
          </a:endParaRPr>
        </a:p>
      </dgm:t>
    </dgm:pt>
    <dgm:pt modelId="{8C4868BC-28F3-41AC-8956-DFFA8E44B85B}" type="sibTrans" cxnId="{E03F7A87-F010-42FC-876D-F263080D9D5B}">
      <dgm:prSet/>
      <dgm:spPr/>
      <dgm:t>
        <a:bodyPr/>
        <a:lstStyle/>
        <a:p>
          <a:endParaRPr lang="es-CO">
            <a:effectLst/>
          </a:endParaRPr>
        </a:p>
      </dgm:t>
    </dgm:pt>
    <dgm:pt modelId="{A375BDD6-A9B3-4FA1-9CEA-EA8B23AB0617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CO" sz="1100" b="1" dirty="0" smtClean="0">
              <a:effectLst/>
            </a:rPr>
            <a:t>PN02</a:t>
          </a:r>
          <a:endParaRPr lang="es-CO" sz="1100" b="1" dirty="0">
            <a:effectLst/>
          </a:endParaRPr>
        </a:p>
      </dgm:t>
    </dgm:pt>
    <dgm:pt modelId="{DAAE000B-0030-454C-8510-9FCA09E30A41}" type="parTrans" cxnId="{A1A79BA7-B736-4505-A9AE-0F4626D55066}">
      <dgm:prSet/>
      <dgm:spPr/>
      <dgm:t>
        <a:bodyPr/>
        <a:lstStyle/>
        <a:p>
          <a:endParaRPr lang="es-CO" b="1">
            <a:effectLst/>
          </a:endParaRPr>
        </a:p>
      </dgm:t>
    </dgm:pt>
    <dgm:pt modelId="{E4CC8D0D-8A1A-4658-ADE4-8ACDF0A97DED}" type="sibTrans" cxnId="{A1A79BA7-B736-4505-A9AE-0F4626D55066}">
      <dgm:prSet/>
      <dgm:spPr/>
      <dgm:t>
        <a:bodyPr/>
        <a:lstStyle/>
        <a:p>
          <a:endParaRPr lang="es-CO">
            <a:effectLst/>
          </a:endParaRPr>
        </a:p>
      </dgm:t>
    </dgm:pt>
    <dgm:pt modelId="{D19E66E6-D91B-49D2-B72C-FD043E66C7FB}" type="pres">
      <dgm:prSet presAssocID="{2FAE017E-AABB-4B7E-8DB6-AE8D4298823A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421D3794-80AF-4EFF-BD33-13A85E55EA68}" type="pres">
      <dgm:prSet presAssocID="{139926F2-A8FD-4934-9139-C07A4F7A6AE6}" presName="root" presStyleCnt="0"/>
      <dgm:spPr/>
    </dgm:pt>
    <dgm:pt modelId="{8DF02BDC-2501-4CDA-A48A-96AE97129FA5}" type="pres">
      <dgm:prSet presAssocID="{139926F2-A8FD-4934-9139-C07A4F7A6AE6}" presName="rootComposite" presStyleCnt="0"/>
      <dgm:spPr/>
    </dgm:pt>
    <dgm:pt modelId="{0DE52E57-4059-4155-808E-E5810B7F38D3}" type="pres">
      <dgm:prSet presAssocID="{139926F2-A8FD-4934-9139-C07A4F7A6AE6}" presName="rootText" presStyleLbl="node1" presStyleIdx="0" presStyleCnt="4" custScaleX="143283" custScaleY="74012"/>
      <dgm:spPr/>
      <dgm:t>
        <a:bodyPr/>
        <a:lstStyle/>
        <a:p>
          <a:endParaRPr lang="es-CO"/>
        </a:p>
      </dgm:t>
    </dgm:pt>
    <dgm:pt modelId="{76CC06F8-4003-478D-BFA9-D5A26292F883}" type="pres">
      <dgm:prSet presAssocID="{139926F2-A8FD-4934-9139-C07A4F7A6AE6}" presName="rootConnector" presStyleLbl="node1" presStyleIdx="0" presStyleCnt="4"/>
      <dgm:spPr/>
      <dgm:t>
        <a:bodyPr/>
        <a:lstStyle/>
        <a:p>
          <a:endParaRPr lang="es-CO"/>
        </a:p>
      </dgm:t>
    </dgm:pt>
    <dgm:pt modelId="{AA70D3A5-EDC6-4F7F-BA38-060D0F66D4A8}" type="pres">
      <dgm:prSet presAssocID="{139926F2-A8FD-4934-9139-C07A4F7A6AE6}" presName="childShape" presStyleCnt="0"/>
      <dgm:spPr/>
    </dgm:pt>
    <dgm:pt modelId="{D23971F2-7B10-4ABC-AF2C-9AE56B7BEFF9}" type="pres">
      <dgm:prSet presAssocID="{D8562241-BF4D-467E-A7D8-EA74FA0F0BFF}" presName="Name13" presStyleLbl="parChTrans1D2" presStyleIdx="0" presStyleCnt="26"/>
      <dgm:spPr/>
      <dgm:t>
        <a:bodyPr/>
        <a:lstStyle/>
        <a:p>
          <a:endParaRPr lang="es-CO"/>
        </a:p>
      </dgm:t>
    </dgm:pt>
    <dgm:pt modelId="{38749C2C-FF58-48C2-BFB3-BBD231FAC3F0}" type="pres">
      <dgm:prSet presAssocID="{DAE3980F-5F75-4B01-9739-9C9483F0E2F7}" presName="childText" presStyleLbl="bgAcc1" presStyleIdx="0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D1E085BA-EE2B-45E6-B827-CC86CEC1EF79}" type="pres">
      <dgm:prSet presAssocID="{DAAE000B-0030-454C-8510-9FCA09E30A41}" presName="Name13" presStyleLbl="parChTrans1D2" presStyleIdx="1" presStyleCnt="26"/>
      <dgm:spPr/>
      <dgm:t>
        <a:bodyPr/>
        <a:lstStyle/>
        <a:p>
          <a:endParaRPr lang="es-CO"/>
        </a:p>
      </dgm:t>
    </dgm:pt>
    <dgm:pt modelId="{CFEB5DAA-9FF6-49F5-BF85-03C61B4BFED9}" type="pres">
      <dgm:prSet presAssocID="{A375BDD6-A9B3-4FA1-9CEA-EA8B23AB0617}" presName="childText" presStyleLbl="bgAcc1" presStyleIdx="1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6CA6208-9CAC-45C8-BBBB-4203E1C10755}" type="pres">
      <dgm:prSet presAssocID="{34D6B83B-5331-4431-B7FC-352B6995BF63}" presName="Name13" presStyleLbl="parChTrans1D2" presStyleIdx="2" presStyleCnt="26"/>
      <dgm:spPr/>
      <dgm:t>
        <a:bodyPr/>
        <a:lstStyle/>
        <a:p>
          <a:endParaRPr lang="es-CO"/>
        </a:p>
      </dgm:t>
    </dgm:pt>
    <dgm:pt modelId="{BEDCF6BF-E257-42CB-B0F3-77BBEF375741}" type="pres">
      <dgm:prSet presAssocID="{6A5639F0-D2B4-4C94-8C9D-DFD47458DE68}" presName="childText" presStyleLbl="bgAcc1" presStyleIdx="2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27B8AE2-BE2E-48C3-995F-E1EB392C6D66}" type="pres">
      <dgm:prSet presAssocID="{800791EE-4D44-42D6-B6CD-88889D0F7D20}" presName="Name13" presStyleLbl="parChTrans1D2" presStyleIdx="3" presStyleCnt="26"/>
      <dgm:spPr/>
      <dgm:t>
        <a:bodyPr/>
        <a:lstStyle/>
        <a:p>
          <a:endParaRPr lang="es-CO"/>
        </a:p>
      </dgm:t>
    </dgm:pt>
    <dgm:pt modelId="{0AF1FCC3-0065-4C2A-B6EB-E460DC254E21}" type="pres">
      <dgm:prSet presAssocID="{D2535AE9-3CD6-4DF3-BCA0-D147BDBABD38}" presName="childText" presStyleLbl="bgAcc1" presStyleIdx="3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517E07D-0BD2-4996-816B-D41C1842D6C1}" type="pres">
      <dgm:prSet presAssocID="{401DA057-61A9-471A-9C02-89ED9702E22D}" presName="Name13" presStyleLbl="parChTrans1D2" presStyleIdx="4" presStyleCnt="26"/>
      <dgm:spPr/>
      <dgm:t>
        <a:bodyPr/>
        <a:lstStyle/>
        <a:p>
          <a:endParaRPr lang="es-CO"/>
        </a:p>
      </dgm:t>
    </dgm:pt>
    <dgm:pt modelId="{3B573480-75BE-4D44-A16B-FB4901ED01FB}" type="pres">
      <dgm:prSet presAssocID="{E4D4E5E4-97AF-42AA-81E0-49041AF344FD}" presName="childText" presStyleLbl="bgAcc1" presStyleIdx="4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181CDEE-D4B4-4913-A027-FE943086A829}" type="pres">
      <dgm:prSet presAssocID="{C9E768DD-7F77-4D2C-988D-3E4F7B78F2FE}" presName="Name13" presStyleLbl="parChTrans1D2" presStyleIdx="5" presStyleCnt="26"/>
      <dgm:spPr/>
      <dgm:t>
        <a:bodyPr/>
        <a:lstStyle/>
        <a:p>
          <a:endParaRPr lang="es-CO"/>
        </a:p>
      </dgm:t>
    </dgm:pt>
    <dgm:pt modelId="{BAB6BC67-F90D-4434-86C0-2EF9293E6C0D}" type="pres">
      <dgm:prSet presAssocID="{3A1AD49B-F40D-4561-BCC2-74433E6EF9E5}" presName="childText" presStyleLbl="bgAcc1" presStyleIdx="5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EFF0816-F1C2-43CC-94CC-95B14D4DE015}" type="pres">
      <dgm:prSet presAssocID="{3825774D-05CB-4918-8C8E-F63901DDCAFA}" presName="Name13" presStyleLbl="parChTrans1D2" presStyleIdx="6" presStyleCnt="26"/>
      <dgm:spPr/>
      <dgm:t>
        <a:bodyPr/>
        <a:lstStyle/>
        <a:p>
          <a:endParaRPr lang="es-CO"/>
        </a:p>
      </dgm:t>
    </dgm:pt>
    <dgm:pt modelId="{9209BC71-E6E4-4E4E-99B1-EF45FFB78F37}" type="pres">
      <dgm:prSet presAssocID="{C71C3AFD-B01E-42A5-84A0-018F3956BDD2}" presName="childText" presStyleLbl="bgAcc1" presStyleIdx="6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97C2D53-F764-40B2-B9DF-74BD17664D19}" type="pres">
      <dgm:prSet presAssocID="{74DD05FC-2BF0-45AB-AED5-31547755618B}" presName="Name13" presStyleLbl="parChTrans1D2" presStyleIdx="7" presStyleCnt="26"/>
      <dgm:spPr/>
      <dgm:t>
        <a:bodyPr/>
        <a:lstStyle/>
        <a:p>
          <a:endParaRPr lang="es-CO"/>
        </a:p>
      </dgm:t>
    </dgm:pt>
    <dgm:pt modelId="{4458B717-441B-4DD8-B52D-4782656176F6}" type="pres">
      <dgm:prSet presAssocID="{0067FB69-8AE0-45A4-9A6D-EFB40966D6AE}" presName="childText" presStyleLbl="bgAcc1" presStyleIdx="7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F472D122-B34A-4BE4-8363-A6A7EC813E19}" type="pres">
      <dgm:prSet presAssocID="{25F912FE-F914-4788-846F-AEC888C7D5A0}" presName="Name13" presStyleLbl="parChTrans1D2" presStyleIdx="8" presStyleCnt="26"/>
      <dgm:spPr/>
      <dgm:t>
        <a:bodyPr/>
        <a:lstStyle/>
        <a:p>
          <a:endParaRPr lang="es-CO"/>
        </a:p>
      </dgm:t>
    </dgm:pt>
    <dgm:pt modelId="{F2F97A4C-AB82-454E-AF3E-3C888ECD47C0}" type="pres">
      <dgm:prSet presAssocID="{76FC5830-83A4-410F-9FF8-56CB38B20A15}" presName="childText" presStyleLbl="bgAcc1" presStyleIdx="8" presStyleCnt="26" custScaleY="7236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5FA80E4-D629-4ED9-947C-781FBA3C7099}" type="pres">
      <dgm:prSet presAssocID="{A99D4EAD-63DD-4146-86A8-3B771422B1B5}" presName="root" presStyleCnt="0"/>
      <dgm:spPr/>
    </dgm:pt>
    <dgm:pt modelId="{21E95AC7-DA85-4D9F-AC80-B216719188E2}" type="pres">
      <dgm:prSet presAssocID="{A99D4EAD-63DD-4146-86A8-3B771422B1B5}" presName="rootComposite" presStyleCnt="0"/>
      <dgm:spPr/>
    </dgm:pt>
    <dgm:pt modelId="{3C026E45-7FAA-4836-90EE-0CF06259E65C}" type="pres">
      <dgm:prSet presAssocID="{A99D4EAD-63DD-4146-86A8-3B771422B1B5}" presName="rootText" presStyleLbl="node1" presStyleIdx="1" presStyleCnt="4" custScaleX="149771" custScaleY="74012"/>
      <dgm:spPr/>
      <dgm:t>
        <a:bodyPr/>
        <a:lstStyle/>
        <a:p>
          <a:endParaRPr lang="es-CO"/>
        </a:p>
      </dgm:t>
    </dgm:pt>
    <dgm:pt modelId="{9CB5788E-6311-43B6-ABBF-637F3992C90A}" type="pres">
      <dgm:prSet presAssocID="{A99D4EAD-63DD-4146-86A8-3B771422B1B5}" presName="rootConnector" presStyleLbl="node1" presStyleIdx="1" presStyleCnt="4"/>
      <dgm:spPr/>
      <dgm:t>
        <a:bodyPr/>
        <a:lstStyle/>
        <a:p>
          <a:endParaRPr lang="es-CO"/>
        </a:p>
      </dgm:t>
    </dgm:pt>
    <dgm:pt modelId="{7510BBA2-6045-481C-8D7E-47E06D7C8895}" type="pres">
      <dgm:prSet presAssocID="{A99D4EAD-63DD-4146-86A8-3B771422B1B5}" presName="childShape" presStyleCnt="0"/>
      <dgm:spPr/>
    </dgm:pt>
    <dgm:pt modelId="{9BFBA9E4-D91A-4313-A2A6-8D8D25869624}" type="pres">
      <dgm:prSet presAssocID="{FED8A6E9-CDD1-414A-8314-91A84E50C9B0}" presName="Name13" presStyleLbl="parChTrans1D2" presStyleIdx="9" presStyleCnt="26"/>
      <dgm:spPr/>
      <dgm:t>
        <a:bodyPr/>
        <a:lstStyle/>
        <a:p>
          <a:endParaRPr lang="es-CO"/>
        </a:p>
      </dgm:t>
    </dgm:pt>
    <dgm:pt modelId="{7B599AAB-C73D-4409-9BDA-2AC8D13E99DC}" type="pres">
      <dgm:prSet presAssocID="{A6BD636C-C6A6-456E-9FEF-79A94ADA1638}" presName="childText" presStyleLbl="bgAcc1" presStyleIdx="9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C8D56D0-6394-432F-A392-E09123A43834}" type="pres">
      <dgm:prSet presAssocID="{17054996-F0D7-443D-8F51-9CD2F8EC1083}" presName="Name13" presStyleLbl="parChTrans1D2" presStyleIdx="10" presStyleCnt="26"/>
      <dgm:spPr/>
      <dgm:t>
        <a:bodyPr/>
        <a:lstStyle/>
        <a:p>
          <a:endParaRPr lang="es-CO"/>
        </a:p>
      </dgm:t>
    </dgm:pt>
    <dgm:pt modelId="{4B23C559-A725-4185-82A2-F7560CDE8FBE}" type="pres">
      <dgm:prSet presAssocID="{F4A9F540-C844-4C32-A4A2-7ADD6EB5F8A5}" presName="childText" presStyleLbl="bgAcc1" presStyleIdx="10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1A23E72-E5E3-463A-81F5-E667B9BA04B6}" type="pres">
      <dgm:prSet presAssocID="{BC66B829-947B-4D19-839C-0D49F490B362}" presName="Name13" presStyleLbl="parChTrans1D2" presStyleIdx="11" presStyleCnt="26"/>
      <dgm:spPr/>
      <dgm:t>
        <a:bodyPr/>
        <a:lstStyle/>
        <a:p>
          <a:endParaRPr lang="es-CO"/>
        </a:p>
      </dgm:t>
    </dgm:pt>
    <dgm:pt modelId="{098FDAC6-69AA-4684-ACB6-4C64E5B5D7F5}" type="pres">
      <dgm:prSet presAssocID="{1D25AE4C-3109-43FF-88F5-627AC353C5A1}" presName="childText" presStyleLbl="bgAcc1" presStyleIdx="11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6350438-9574-4651-9A13-B33EE6ABCAA7}" type="pres">
      <dgm:prSet presAssocID="{AAAF7F10-6E10-4A43-B6AB-EF83F9B3FFDA}" presName="Name13" presStyleLbl="parChTrans1D2" presStyleIdx="12" presStyleCnt="26"/>
      <dgm:spPr/>
      <dgm:t>
        <a:bodyPr/>
        <a:lstStyle/>
        <a:p>
          <a:endParaRPr lang="es-CO"/>
        </a:p>
      </dgm:t>
    </dgm:pt>
    <dgm:pt modelId="{6E1633B5-64F2-4182-B360-688747F656C3}" type="pres">
      <dgm:prSet presAssocID="{89D883B3-7DBA-4F46-AB2F-F2E4CDF95D5F}" presName="childText" presStyleLbl="bgAcc1" presStyleIdx="12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4214253-D135-4041-80EF-F9EE0760A19E}" type="pres">
      <dgm:prSet presAssocID="{104765D9-4F06-4643-9493-79A59C819FA0}" presName="Name13" presStyleLbl="parChTrans1D2" presStyleIdx="13" presStyleCnt="26"/>
      <dgm:spPr/>
      <dgm:t>
        <a:bodyPr/>
        <a:lstStyle/>
        <a:p>
          <a:endParaRPr lang="es-CO"/>
        </a:p>
      </dgm:t>
    </dgm:pt>
    <dgm:pt modelId="{C45B9363-A37C-47D5-AD9E-1930FF1815E2}" type="pres">
      <dgm:prSet presAssocID="{EF0BF3BD-61CC-42D4-AAD1-2DB84CEC9A05}" presName="childText" presStyleLbl="bgAcc1" presStyleIdx="13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D8F1826-C44D-4FE4-9ADC-1706EFE775BF}" type="pres">
      <dgm:prSet presAssocID="{CE201EAB-55F1-4A7C-902E-2F55557D63F0}" presName="Name13" presStyleLbl="parChTrans1D2" presStyleIdx="14" presStyleCnt="26"/>
      <dgm:spPr/>
      <dgm:t>
        <a:bodyPr/>
        <a:lstStyle/>
        <a:p>
          <a:endParaRPr lang="es-CO"/>
        </a:p>
      </dgm:t>
    </dgm:pt>
    <dgm:pt modelId="{CC856E72-6FA4-4FEA-A0AE-AF0CD1E89890}" type="pres">
      <dgm:prSet presAssocID="{F61B8396-4796-4657-963D-749A5FB714DA}" presName="childText" presStyleLbl="bgAcc1" presStyleIdx="14" presStyleCnt="26" custScaleY="7180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CDD53B9-A0D0-4D89-BC09-057E22FEA1EE}" type="pres">
      <dgm:prSet presAssocID="{116AC3BF-DD87-4BCC-B974-2C112F8D87E7}" presName="root" presStyleCnt="0"/>
      <dgm:spPr/>
    </dgm:pt>
    <dgm:pt modelId="{B3E04212-0469-4BDE-A5C0-3401F5CDA64E}" type="pres">
      <dgm:prSet presAssocID="{116AC3BF-DD87-4BCC-B974-2C112F8D87E7}" presName="rootComposite" presStyleCnt="0"/>
      <dgm:spPr/>
    </dgm:pt>
    <dgm:pt modelId="{E8AAB24F-D56B-4B64-B275-5A421CE42317}" type="pres">
      <dgm:prSet presAssocID="{116AC3BF-DD87-4BCC-B974-2C112F8D87E7}" presName="rootText" presStyleLbl="node1" presStyleIdx="2" presStyleCnt="4" custScaleX="137182" custScaleY="74012"/>
      <dgm:spPr/>
      <dgm:t>
        <a:bodyPr/>
        <a:lstStyle/>
        <a:p>
          <a:endParaRPr lang="es-CO"/>
        </a:p>
      </dgm:t>
    </dgm:pt>
    <dgm:pt modelId="{B318FD9D-D910-4483-AE83-76B70F63FB7D}" type="pres">
      <dgm:prSet presAssocID="{116AC3BF-DD87-4BCC-B974-2C112F8D87E7}" presName="rootConnector" presStyleLbl="node1" presStyleIdx="2" presStyleCnt="4"/>
      <dgm:spPr/>
      <dgm:t>
        <a:bodyPr/>
        <a:lstStyle/>
        <a:p>
          <a:endParaRPr lang="es-CO"/>
        </a:p>
      </dgm:t>
    </dgm:pt>
    <dgm:pt modelId="{FAA1E353-F5B1-4C6D-9408-BD26DCB8320C}" type="pres">
      <dgm:prSet presAssocID="{116AC3BF-DD87-4BCC-B974-2C112F8D87E7}" presName="childShape" presStyleCnt="0"/>
      <dgm:spPr/>
    </dgm:pt>
    <dgm:pt modelId="{5E34BE89-B6CB-436E-888D-6FC7C298E2E1}" type="pres">
      <dgm:prSet presAssocID="{94A94151-A251-4637-B217-694A3F12A760}" presName="Name13" presStyleLbl="parChTrans1D2" presStyleIdx="15" presStyleCnt="26"/>
      <dgm:spPr/>
      <dgm:t>
        <a:bodyPr/>
        <a:lstStyle/>
        <a:p>
          <a:endParaRPr lang="es-CO"/>
        </a:p>
      </dgm:t>
    </dgm:pt>
    <dgm:pt modelId="{27A8E908-1472-4785-98F6-0B3B382FDCBA}" type="pres">
      <dgm:prSet presAssocID="{1D3254C8-CA34-41CC-B527-14A83EDBB6CF}" presName="childText" presStyleLbl="bgAcc1" presStyleIdx="15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06FAD8D-18CB-47B1-941B-40CB003A5C19}" type="pres">
      <dgm:prSet presAssocID="{B109CCBF-201A-43D5-A4B0-3E113CE59AFE}" presName="Name13" presStyleLbl="parChTrans1D2" presStyleIdx="16" presStyleCnt="26"/>
      <dgm:spPr/>
      <dgm:t>
        <a:bodyPr/>
        <a:lstStyle/>
        <a:p>
          <a:endParaRPr lang="es-CO"/>
        </a:p>
      </dgm:t>
    </dgm:pt>
    <dgm:pt modelId="{407E5B28-3526-4FDB-AE18-ED487BBD8847}" type="pres">
      <dgm:prSet presAssocID="{D3E2DE7F-F198-4C55-838B-90D60F432C9E}" presName="childText" presStyleLbl="bgAcc1" presStyleIdx="16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ED785A3-3A3A-467A-BB47-78E09C557F3F}" type="pres">
      <dgm:prSet presAssocID="{28A2CF5A-BBE3-4D46-A0E2-16B5B6610D1A}" presName="Name13" presStyleLbl="parChTrans1D2" presStyleIdx="17" presStyleCnt="26"/>
      <dgm:spPr/>
      <dgm:t>
        <a:bodyPr/>
        <a:lstStyle/>
        <a:p>
          <a:endParaRPr lang="es-CO"/>
        </a:p>
      </dgm:t>
    </dgm:pt>
    <dgm:pt modelId="{AEC13E6F-11C5-45BA-97E2-D87062F6BD8B}" type="pres">
      <dgm:prSet presAssocID="{96160DE5-3B04-4A25-993D-4EF905B6E103}" presName="childText" presStyleLbl="bgAcc1" presStyleIdx="17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DADC694-FFA6-4E64-B1DE-12815CB1BF88}" type="pres">
      <dgm:prSet presAssocID="{39A77DC4-8619-4E2F-9995-D24B0D97B06E}" presName="Name13" presStyleLbl="parChTrans1D2" presStyleIdx="18" presStyleCnt="26"/>
      <dgm:spPr/>
      <dgm:t>
        <a:bodyPr/>
        <a:lstStyle/>
        <a:p>
          <a:endParaRPr lang="es-CO"/>
        </a:p>
      </dgm:t>
    </dgm:pt>
    <dgm:pt modelId="{1E2A81AD-1B4C-4A8D-AB09-EF00EDDF5503}" type="pres">
      <dgm:prSet presAssocID="{29B0017C-9832-4573-A2E8-21B83E80B3E8}" presName="childText" presStyleLbl="bgAcc1" presStyleIdx="18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DEE83EE-04EA-4F20-A45F-247CD1727E7F}" type="pres">
      <dgm:prSet presAssocID="{335C8DB4-A27B-4C6F-AEC2-E9CFA31E5170}" presName="Name13" presStyleLbl="parChTrans1D2" presStyleIdx="19" presStyleCnt="26"/>
      <dgm:spPr/>
      <dgm:t>
        <a:bodyPr/>
        <a:lstStyle/>
        <a:p>
          <a:endParaRPr lang="es-CO"/>
        </a:p>
      </dgm:t>
    </dgm:pt>
    <dgm:pt modelId="{1DB7E5CD-4F39-49C8-ACEE-29F1FC3631A2}" type="pres">
      <dgm:prSet presAssocID="{CD170CB7-8673-4E78-9FDB-B11E2D3D0DC9}" presName="childText" presStyleLbl="bgAcc1" presStyleIdx="19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FD53DCD-62CB-40BE-BE19-5F3D2204E8C4}" type="pres">
      <dgm:prSet presAssocID="{B09F3769-6808-4145-A5A9-9F21ABAF76DD}" presName="Name13" presStyleLbl="parChTrans1D2" presStyleIdx="20" presStyleCnt="26"/>
      <dgm:spPr/>
      <dgm:t>
        <a:bodyPr/>
        <a:lstStyle/>
        <a:p>
          <a:endParaRPr lang="es-CO"/>
        </a:p>
      </dgm:t>
    </dgm:pt>
    <dgm:pt modelId="{A47E6114-3317-4C9A-A888-D68E8D81EB77}" type="pres">
      <dgm:prSet presAssocID="{565B0912-498F-4710-BB31-F6016C91F287}" presName="childText" presStyleLbl="bgAcc1" presStyleIdx="20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B81A22D-3C17-4A8E-A5A8-F01DE61BD25F}" type="pres">
      <dgm:prSet presAssocID="{889E7CBF-4C18-4A9D-9A20-A2048266451D}" presName="Name13" presStyleLbl="parChTrans1D2" presStyleIdx="21" presStyleCnt="26"/>
      <dgm:spPr/>
      <dgm:t>
        <a:bodyPr/>
        <a:lstStyle/>
        <a:p>
          <a:endParaRPr lang="es-CO"/>
        </a:p>
      </dgm:t>
    </dgm:pt>
    <dgm:pt modelId="{8C87A2B4-ADD0-433E-A7FF-AAD4CFF694EB}" type="pres">
      <dgm:prSet presAssocID="{4F03E47A-9E8B-4574-AB0B-167F2A3A6CAA}" presName="childText" presStyleLbl="bgAcc1" presStyleIdx="21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816C465-D592-4160-9548-D8B6D6D964B9}" type="pres">
      <dgm:prSet presAssocID="{968E833A-B45A-4104-B551-0BCA518750F6}" presName="Name13" presStyleLbl="parChTrans1D2" presStyleIdx="22" presStyleCnt="26"/>
      <dgm:spPr/>
      <dgm:t>
        <a:bodyPr/>
        <a:lstStyle/>
        <a:p>
          <a:endParaRPr lang="es-CO"/>
        </a:p>
      </dgm:t>
    </dgm:pt>
    <dgm:pt modelId="{21E4F6AE-9F1F-44F3-9AB9-1E305AD8FD4A}" type="pres">
      <dgm:prSet presAssocID="{C2F30219-A781-4AA8-829A-72EB09A9D951}" presName="childText" presStyleLbl="bgAcc1" presStyleIdx="22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9882ABA4-82D9-4A21-BE5E-2AD6F7D23FF1}" type="pres">
      <dgm:prSet presAssocID="{4063E79C-EF6B-447D-B375-6F9720522DEE}" presName="Name13" presStyleLbl="parChTrans1D2" presStyleIdx="23" presStyleCnt="26"/>
      <dgm:spPr/>
      <dgm:t>
        <a:bodyPr/>
        <a:lstStyle/>
        <a:p>
          <a:endParaRPr lang="es-CO"/>
        </a:p>
      </dgm:t>
    </dgm:pt>
    <dgm:pt modelId="{02C3C1D2-DE8A-4E9E-BF31-37D8E2EE8C96}" type="pres">
      <dgm:prSet presAssocID="{052C8C7A-C238-43B4-ABB6-3F6D327008EC}" presName="childText" presStyleLbl="bgAcc1" presStyleIdx="23" presStyleCnt="26" custScaleY="7280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5FD44E7-4577-456E-8ECA-424D66F3BF07}" type="pres">
      <dgm:prSet presAssocID="{82F270CE-172C-4C21-8917-5D0F22DB4E1E}" presName="root" presStyleCnt="0"/>
      <dgm:spPr/>
    </dgm:pt>
    <dgm:pt modelId="{1FDAD8E1-BF46-4963-AE09-2C9B80F03566}" type="pres">
      <dgm:prSet presAssocID="{82F270CE-172C-4C21-8917-5D0F22DB4E1E}" presName="rootComposite" presStyleCnt="0"/>
      <dgm:spPr/>
    </dgm:pt>
    <dgm:pt modelId="{4EF1FA58-7555-4E22-8D6B-6C5C676F39EE}" type="pres">
      <dgm:prSet presAssocID="{82F270CE-172C-4C21-8917-5D0F22DB4E1E}" presName="rootText" presStyleLbl="node1" presStyleIdx="3" presStyleCnt="4" custScaleX="149634" custScaleY="74012"/>
      <dgm:spPr/>
      <dgm:t>
        <a:bodyPr/>
        <a:lstStyle/>
        <a:p>
          <a:endParaRPr lang="es-CO"/>
        </a:p>
      </dgm:t>
    </dgm:pt>
    <dgm:pt modelId="{2F02A70E-8D10-4BAF-BC1B-086C32289E86}" type="pres">
      <dgm:prSet presAssocID="{82F270CE-172C-4C21-8917-5D0F22DB4E1E}" presName="rootConnector" presStyleLbl="node1" presStyleIdx="3" presStyleCnt="4"/>
      <dgm:spPr/>
      <dgm:t>
        <a:bodyPr/>
        <a:lstStyle/>
        <a:p>
          <a:endParaRPr lang="es-CO"/>
        </a:p>
      </dgm:t>
    </dgm:pt>
    <dgm:pt modelId="{26F9CCB9-D255-43BB-8805-E322AC17A5C7}" type="pres">
      <dgm:prSet presAssocID="{82F270CE-172C-4C21-8917-5D0F22DB4E1E}" presName="childShape" presStyleCnt="0"/>
      <dgm:spPr/>
    </dgm:pt>
    <dgm:pt modelId="{50407EB0-26DE-4968-9B97-1E2B5532D2B1}" type="pres">
      <dgm:prSet presAssocID="{9D705885-FE7B-4D90-9F41-5EEA023D1D98}" presName="Name13" presStyleLbl="parChTrans1D2" presStyleIdx="24" presStyleCnt="26"/>
      <dgm:spPr/>
      <dgm:t>
        <a:bodyPr/>
        <a:lstStyle/>
        <a:p>
          <a:endParaRPr lang="es-CO"/>
        </a:p>
      </dgm:t>
    </dgm:pt>
    <dgm:pt modelId="{808D68EF-9FF9-43ED-9776-9A5C657136CB}" type="pres">
      <dgm:prSet presAssocID="{9C956DF7-18F9-42C8-B799-5409E64BFFE4}" presName="childText" presStyleLbl="bgAcc1" presStyleIdx="24" presStyleCnt="26" custScaleY="7324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FC4DE77-0F9D-428E-946E-3B2193142CB8}" type="pres">
      <dgm:prSet presAssocID="{11996052-DBF8-4789-B6ED-46C76866DB6A}" presName="Name13" presStyleLbl="parChTrans1D2" presStyleIdx="25" presStyleCnt="26"/>
      <dgm:spPr/>
      <dgm:t>
        <a:bodyPr/>
        <a:lstStyle/>
        <a:p>
          <a:endParaRPr lang="es-CO"/>
        </a:p>
      </dgm:t>
    </dgm:pt>
    <dgm:pt modelId="{30CBCC22-C81B-4A40-A418-9D5D9CF863F0}" type="pres">
      <dgm:prSet presAssocID="{847EE18A-708D-47C1-9E14-C54F041AD376}" presName="childText" presStyleLbl="bgAcc1" presStyleIdx="25" presStyleCnt="26" custScaleY="73244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29EDFFAA-EA05-4181-B9D0-BF077D104176}" type="presOf" srcId="{6A5639F0-D2B4-4C94-8C9D-DFD47458DE68}" destId="{BEDCF6BF-E257-42CB-B0F3-77BBEF375741}" srcOrd="0" destOrd="0" presId="urn:microsoft.com/office/officeart/2005/8/layout/hierarchy3"/>
    <dgm:cxn modelId="{452E4EA4-3E78-485D-A741-5B42EDD9A77C}" type="presOf" srcId="{34D6B83B-5331-4431-B7FC-352B6995BF63}" destId="{46CA6208-9CAC-45C8-BBBB-4203E1C10755}" srcOrd="0" destOrd="0" presId="urn:microsoft.com/office/officeart/2005/8/layout/hierarchy3"/>
    <dgm:cxn modelId="{1675270A-C5AA-4F6D-87B6-528542713D8A}" type="presOf" srcId="{565B0912-498F-4710-BB31-F6016C91F287}" destId="{A47E6114-3317-4C9A-A888-D68E8D81EB77}" srcOrd="0" destOrd="0" presId="urn:microsoft.com/office/officeart/2005/8/layout/hierarchy3"/>
    <dgm:cxn modelId="{F396A5CA-1F2A-4B3A-BA3D-3FB76519BD27}" type="presOf" srcId="{29B0017C-9832-4573-A2E8-21B83E80B3E8}" destId="{1E2A81AD-1B4C-4A8D-AB09-EF00EDDF5503}" srcOrd="0" destOrd="0" presId="urn:microsoft.com/office/officeart/2005/8/layout/hierarchy3"/>
    <dgm:cxn modelId="{0A567F2A-6FF9-4576-AD60-8236657C5838}" type="presOf" srcId="{104765D9-4F06-4643-9493-79A59C819FA0}" destId="{74214253-D135-4041-80EF-F9EE0760A19E}" srcOrd="0" destOrd="0" presId="urn:microsoft.com/office/officeart/2005/8/layout/hierarchy3"/>
    <dgm:cxn modelId="{5C5FEF9D-39A6-4501-872A-992944321602}" type="presOf" srcId="{335C8DB4-A27B-4C6F-AEC2-E9CFA31E5170}" destId="{2DEE83EE-04EA-4F20-A45F-247CD1727E7F}" srcOrd="0" destOrd="0" presId="urn:microsoft.com/office/officeart/2005/8/layout/hierarchy3"/>
    <dgm:cxn modelId="{EDD0D18F-88C5-44EA-A5C4-D6D0C8E64A31}" type="presOf" srcId="{D8562241-BF4D-467E-A7D8-EA74FA0F0BFF}" destId="{D23971F2-7B10-4ABC-AF2C-9AE56B7BEFF9}" srcOrd="0" destOrd="0" presId="urn:microsoft.com/office/officeart/2005/8/layout/hierarchy3"/>
    <dgm:cxn modelId="{3408A6C7-BA82-47D0-9197-3A64DBD36DF6}" type="presOf" srcId="{94A94151-A251-4637-B217-694A3F12A760}" destId="{5E34BE89-B6CB-436E-888D-6FC7C298E2E1}" srcOrd="0" destOrd="0" presId="urn:microsoft.com/office/officeart/2005/8/layout/hierarchy3"/>
    <dgm:cxn modelId="{419D857A-0AB0-4D67-AE0B-99F0F1B19BBD}" type="presOf" srcId="{889E7CBF-4C18-4A9D-9A20-A2048266451D}" destId="{7B81A22D-3C17-4A8E-A5A8-F01DE61BD25F}" srcOrd="0" destOrd="0" presId="urn:microsoft.com/office/officeart/2005/8/layout/hierarchy3"/>
    <dgm:cxn modelId="{65A1770F-EF6F-46CE-B93D-AF5862E97066}" type="presOf" srcId="{968E833A-B45A-4104-B551-0BCA518750F6}" destId="{C816C465-D592-4160-9548-D8B6D6D964B9}" srcOrd="0" destOrd="0" presId="urn:microsoft.com/office/officeart/2005/8/layout/hierarchy3"/>
    <dgm:cxn modelId="{46A43BA6-F1EC-48CF-A12C-9E5C0718FB8C}" type="presOf" srcId="{D3E2DE7F-F198-4C55-838B-90D60F432C9E}" destId="{407E5B28-3526-4FDB-AE18-ED487BBD8847}" srcOrd="0" destOrd="0" presId="urn:microsoft.com/office/officeart/2005/8/layout/hierarchy3"/>
    <dgm:cxn modelId="{E3C3828A-2C08-4F20-80F4-B0EE9AC853B3}" type="presOf" srcId="{F61B8396-4796-4657-963D-749A5FB714DA}" destId="{CC856E72-6FA4-4FEA-A0AE-AF0CD1E89890}" srcOrd="0" destOrd="0" presId="urn:microsoft.com/office/officeart/2005/8/layout/hierarchy3"/>
    <dgm:cxn modelId="{AFAB3A10-8DE8-435B-BDE7-A99FDCF341F6}" type="presOf" srcId="{76FC5830-83A4-410F-9FF8-56CB38B20A15}" destId="{F2F97A4C-AB82-454E-AF3E-3C888ECD47C0}" srcOrd="0" destOrd="0" presId="urn:microsoft.com/office/officeart/2005/8/layout/hierarchy3"/>
    <dgm:cxn modelId="{92B405CB-5782-415E-B441-61DBA14A6D99}" type="presOf" srcId="{052C8C7A-C238-43B4-ABB6-3F6D327008EC}" destId="{02C3C1D2-DE8A-4E9E-BF31-37D8E2EE8C96}" srcOrd="0" destOrd="0" presId="urn:microsoft.com/office/officeart/2005/8/layout/hierarchy3"/>
    <dgm:cxn modelId="{7E8A14E1-2B96-48DB-8062-C8239BD97E8F}" type="presOf" srcId="{3825774D-05CB-4918-8C8E-F63901DDCAFA}" destId="{EEFF0816-F1C2-43CC-94CC-95B14D4DE015}" srcOrd="0" destOrd="0" presId="urn:microsoft.com/office/officeart/2005/8/layout/hierarchy3"/>
    <dgm:cxn modelId="{0AB6E85D-9AF9-49F4-A253-2612776CEF94}" srcId="{A99D4EAD-63DD-4146-86A8-3B771422B1B5}" destId="{EF0BF3BD-61CC-42D4-AAD1-2DB84CEC9A05}" srcOrd="4" destOrd="0" parTransId="{104765D9-4F06-4643-9493-79A59C819FA0}" sibTransId="{06E6804C-2A91-43AE-892A-8BB5036F4E99}"/>
    <dgm:cxn modelId="{D75CFF38-6FCB-43D2-929D-0994CA9D50E4}" type="presOf" srcId="{401DA057-61A9-471A-9C02-89ED9702E22D}" destId="{C517E07D-0BD2-4996-816B-D41C1842D6C1}" srcOrd="0" destOrd="0" presId="urn:microsoft.com/office/officeart/2005/8/layout/hierarchy3"/>
    <dgm:cxn modelId="{74DCF8DC-C8FE-45C0-9E01-4B34298C1323}" type="presOf" srcId="{CE201EAB-55F1-4A7C-902E-2F55557D63F0}" destId="{5D8F1826-C44D-4FE4-9ADC-1706EFE775BF}" srcOrd="0" destOrd="0" presId="urn:microsoft.com/office/officeart/2005/8/layout/hierarchy3"/>
    <dgm:cxn modelId="{CBDD14A3-EC61-4C1A-A6C7-4CF6193E6DC3}" type="presOf" srcId="{A375BDD6-A9B3-4FA1-9CEA-EA8B23AB0617}" destId="{CFEB5DAA-9FF6-49F5-BF85-03C61B4BFED9}" srcOrd="0" destOrd="0" presId="urn:microsoft.com/office/officeart/2005/8/layout/hierarchy3"/>
    <dgm:cxn modelId="{290ECB61-537B-4D15-B327-5099884AC163}" type="presOf" srcId="{9C956DF7-18F9-42C8-B799-5409E64BFFE4}" destId="{808D68EF-9FF9-43ED-9776-9A5C657136CB}" srcOrd="0" destOrd="0" presId="urn:microsoft.com/office/officeart/2005/8/layout/hierarchy3"/>
    <dgm:cxn modelId="{FBFB58F9-B5E7-4BFB-B70A-ACC608AFB4DB}" type="presOf" srcId="{DAAE000B-0030-454C-8510-9FCA09E30A41}" destId="{D1E085BA-EE2B-45E6-B827-CC86CEC1EF79}" srcOrd="0" destOrd="0" presId="urn:microsoft.com/office/officeart/2005/8/layout/hierarchy3"/>
    <dgm:cxn modelId="{B924987D-05C1-4A60-8A62-011E999CA700}" type="presOf" srcId="{BC66B829-947B-4D19-839C-0D49F490B362}" destId="{81A23E72-E5E3-463A-81F5-E667B9BA04B6}" srcOrd="0" destOrd="0" presId="urn:microsoft.com/office/officeart/2005/8/layout/hierarchy3"/>
    <dgm:cxn modelId="{3463C651-7A20-4E43-A98F-AD4C7D9DA778}" type="presOf" srcId="{E4D4E5E4-97AF-42AA-81E0-49041AF344FD}" destId="{3B573480-75BE-4D44-A16B-FB4901ED01FB}" srcOrd="0" destOrd="0" presId="urn:microsoft.com/office/officeart/2005/8/layout/hierarchy3"/>
    <dgm:cxn modelId="{9097DFBE-2A68-4326-9F08-589F820B9215}" type="presOf" srcId="{139926F2-A8FD-4934-9139-C07A4F7A6AE6}" destId="{76CC06F8-4003-478D-BFA9-D5A26292F883}" srcOrd="1" destOrd="0" presId="urn:microsoft.com/office/officeart/2005/8/layout/hierarchy3"/>
    <dgm:cxn modelId="{325B9540-4E98-4D21-B2A0-D1B353C7FFDA}" srcId="{116AC3BF-DD87-4BCC-B974-2C112F8D87E7}" destId="{D3E2DE7F-F198-4C55-838B-90D60F432C9E}" srcOrd="1" destOrd="0" parTransId="{B109CCBF-201A-43D5-A4B0-3E113CE59AFE}" sibTransId="{2B61D77E-3F3A-4D36-BC45-C5582F13EBA0}"/>
    <dgm:cxn modelId="{075A6708-6587-4709-AC43-9DE49A93273F}" type="presOf" srcId="{D2535AE9-3CD6-4DF3-BCA0-D147BDBABD38}" destId="{0AF1FCC3-0065-4C2A-B6EB-E460DC254E21}" srcOrd="0" destOrd="0" presId="urn:microsoft.com/office/officeart/2005/8/layout/hierarchy3"/>
    <dgm:cxn modelId="{A1A79BA7-B736-4505-A9AE-0F4626D55066}" srcId="{139926F2-A8FD-4934-9139-C07A4F7A6AE6}" destId="{A375BDD6-A9B3-4FA1-9CEA-EA8B23AB0617}" srcOrd="1" destOrd="0" parTransId="{DAAE000B-0030-454C-8510-9FCA09E30A41}" sibTransId="{E4CC8D0D-8A1A-4658-ADE4-8ACDF0A97DED}"/>
    <dgm:cxn modelId="{1E489243-A593-4718-A3FB-DC16D9ABBF29}" type="presOf" srcId="{800791EE-4D44-42D6-B6CD-88889D0F7D20}" destId="{727B8AE2-BE2E-48C3-995F-E1EB392C6D66}" srcOrd="0" destOrd="0" presId="urn:microsoft.com/office/officeart/2005/8/layout/hierarchy3"/>
    <dgm:cxn modelId="{5F6D513C-16AC-4366-97C5-ED79F5FE6EC3}" srcId="{139926F2-A8FD-4934-9139-C07A4F7A6AE6}" destId="{0067FB69-8AE0-45A4-9A6D-EFB40966D6AE}" srcOrd="7" destOrd="0" parTransId="{74DD05FC-2BF0-45AB-AED5-31547755618B}" sibTransId="{4B35859C-67DF-4FD2-AB98-7BD523346277}"/>
    <dgm:cxn modelId="{48F580ED-3A9D-4F36-A546-65A7867A22D4}" type="presOf" srcId="{39A77DC4-8619-4E2F-9995-D24B0D97B06E}" destId="{2DADC694-FFA6-4E64-B1DE-12815CB1BF88}" srcOrd="0" destOrd="0" presId="urn:microsoft.com/office/officeart/2005/8/layout/hierarchy3"/>
    <dgm:cxn modelId="{BDC935E6-85CD-407E-8438-68CBF3A53D23}" srcId="{A99D4EAD-63DD-4146-86A8-3B771422B1B5}" destId="{A6BD636C-C6A6-456E-9FEF-79A94ADA1638}" srcOrd="0" destOrd="0" parTransId="{FED8A6E9-CDD1-414A-8314-91A84E50C9B0}" sibTransId="{01A13042-F9C9-4CFF-932E-ACD9C4C2F4CD}"/>
    <dgm:cxn modelId="{E03F7A87-F010-42FC-876D-F263080D9D5B}" srcId="{139926F2-A8FD-4934-9139-C07A4F7A6AE6}" destId="{6A5639F0-D2B4-4C94-8C9D-DFD47458DE68}" srcOrd="2" destOrd="0" parTransId="{34D6B83B-5331-4431-B7FC-352B6995BF63}" sibTransId="{8C4868BC-28F3-41AC-8956-DFFA8E44B85B}"/>
    <dgm:cxn modelId="{E7FB23A2-A384-4495-9A74-3DD4715A2F3F}" type="presOf" srcId="{C71C3AFD-B01E-42A5-84A0-018F3956BDD2}" destId="{9209BC71-E6E4-4E4E-99B1-EF45FFB78F37}" srcOrd="0" destOrd="0" presId="urn:microsoft.com/office/officeart/2005/8/layout/hierarchy3"/>
    <dgm:cxn modelId="{22CE7CA2-4D6E-49D6-AD16-0D6FD1A494D0}" type="presOf" srcId="{FED8A6E9-CDD1-414A-8314-91A84E50C9B0}" destId="{9BFBA9E4-D91A-4313-A2A6-8D8D25869624}" srcOrd="0" destOrd="0" presId="urn:microsoft.com/office/officeart/2005/8/layout/hierarchy3"/>
    <dgm:cxn modelId="{AAFCF5C3-54FA-4B99-9F44-7F6C9A4F3CC3}" srcId="{116AC3BF-DD87-4BCC-B974-2C112F8D87E7}" destId="{565B0912-498F-4710-BB31-F6016C91F287}" srcOrd="5" destOrd="0" parTransId="{B09F3769-6808-4145-A5A9-9F21ABAF76DD}" sibTransId="{DF874DFD-8A1B-4C7A-8B92-F6438C372264}"/>
    <dgm:cxn modelId="{08106143-C43D-4113-9FDA-A66ECCD8309B}" type="presOf" srcId="{DAE3980F-5F75-4B01-9739-9C9483F0E2F7}" destId="{38749C2C-FF58-48C2-BFB3-BBD231FAC3F0}" srcOrd="0" destOrd="0" presId="urn:microsoft.com/office/officeart/2005/8/layout/hierarchy3"/>
    <dgm:cxn modelId="{B72170DC-C57F-432B-A9FC-40537C9E6BF4}" srcId="{82F270CE-172C-4C21-8917-5D0F22DB4E1E}" destId="{9C956DF7-18F9-42C8-B799-5409E64BFFE4}" srcOrd="0" destOrd="0" parTransId="{9D705885-FE7B-4D90-9F41-5EEA023D1D98}" sibTransId="{D57E7500-1D26-46E7-91D6-B046070927EC}"/>
    <dgm:cxn modelId="{2B4344BA-63B7-4757-87BE-0F1700149839}" type="presOf" srcId="{11996052-DBF8-4789-B6ED-46C76866DB6A}" destId="{6FC4DE77-0F9D-428E-946E-3B2193142CB8}" srcOrd="0" destOrd="0" presId="urn:microsoft.com/office/officeart/2005/8/layout/hierarchy3"/>
    <dgm:cxn modelId="{14BE90EF-49FF-4CE0-AC95-1A1F64737D5B}" type="presOf" srcId="{A99D4EAD-63DD-4146-86A8-3B771422B1B5}" destId="{3C026E45-7FAA-4836-90EE-0CF06259E65C}" srcOrd="0" destOrd="0" presId="urn:microsoft.com/office/officeart/2005/8/layout/hierarchy3"/>
    <dgm:cxn modelId="{2A544B85-6E6F-4D0E-86CF-7C21717AF92C}" type="presOf" srcId="{1D25AE4C-3109-43FF-88F5-627AC353C5A1}" destId="{098FDAC6-69AA-4684-ACB6-4C64E5B5D7F5}" srcOrd="0" destOrd="0" presId="urn:microsoft.com/office/officeart/2005/8/layout/hierarchy3"/>
    <dgm:cxn modelId="{21FEBD72-D8E0-489C-9D0A-8ABE6E8201CC}" type="presOf" srcId="{82F270CE-172C-4C21-8917-5D0F22DB4E1E}" destId="{4EF1FA58-7555-4E22-8D6B-6C5C676F39EE}" srcOrd="0" destOrd="0" presId="urn:microsoft.com/office/officeart/2005/8/layout/hierarchy3"/>
    <dgm:cxn modelId="{B061DF0D-F1E7-4B45-A2FF-6C47DDB43BAF}" type="presOf" srcId="{EF0BF3BD-61CC-42D4-AAD1-2DB84CEC9A05}" destId="{C45B9363-A37C-47D5-AD9E-1930FF1815E2}" srcOrd="0" destOrd="0" presId="urn:microsoft.com/office/officeart/2005/8/layout/hierarchy3"/>
    <dgm:cxn modelId="{77E33204-DB4A-4FB2-9E85-7C66B7E0829F}" type="presOf" srcId="{A99D4EAD-63DD-4146-86A8-3B771422B1B5}" destId="{9CB5788E-6311-43B6-ABBF-637F3992C90A}" srcOrd="1" destOrd="0" presId="urn:microsoft.com/office/officeart/2005/8/layout/hierarchy3"/>
    <dgm:cxn modelId="{E963F00F-7375-4589-A6EF-44F1D57D38A3}" type="presOf" srcId="{B09F3769-6808-4145-A5A9-9F21ABAF76DD}" destId="{4FD53DCD-62CB-40BE-BE19-5F3D2204E8C4}" srcOrd="0" destOrd="0" presId="urn:microsoft.com/office/officeart/2005/8/layout/hierarchy3"/>
    <dgm:cxn modelId="{58C2A3F6-9B26-4CA0-8EBC-984D4C13484D}" type="presOf" srcId="{0067FB69-8AE0-45A4-9A6D-EFB40966D6AE}" destId="{4458B717-441B-4DD8-B52D-4782656176F6}" srcOrd="0" destOrd="0" presId="urn:microsoft.com/office/officeart/2005/8/layout/hierarchy3"/>
    <dgm:cxn modelId="{0E8D6023-8D81-49BA-93F7-606EC4ED68A8}" srcId="{139926F2-A8FD-4934-9139-C07A4F7A6AE6}" destId="{E4D4E5E4-97AF-42AA-81E0-49041AF344FD}" srcOrd="4" destOrd="0" parTransId="{401DA057-61A9-471A-9C02-89ED9702E22D}" sibTransId="{73B5E86B-AFFB-43FC-9088-A74B59E2373A}"/>
    <dgm:cxn modelId="{580441B4-D89F-4A1F-9557-331D155B8728}" srcId="{2FAE017E-AABB-4B7E-8DB6-AE8D4298823A}" destId="{A99D4EAD-63DD-4146-86A8-3B771422B1B5}" srcOrd="1" destOrd="0" parTransId="{AC797A1F-D419-41EF-8674-06D7473EF8A1}" sibTransId="{15830C01-13E9-4510-9695-DF993623945F}"/>
    <dgm:cxn modelId="{F5C85FC3-B8D0-4370-BE53-0D7FC5965901}" type="presOf" srcId="{28A2CF5A-BBE3-4D46-A0E2-16B5B6610D1A}" destId="{1ED785A3-3A3A-467A-BB47-78E09C557F3F}" srcOrd="0" destOrd="0" presId="urn:microsoft.com/office/officeart/2005/8/layout/hierarchy3"/>
    <dgm:cxn modelId="{4BEE7487-4E80-4A02-99A2-2C2D86CB3FC2}" type="presOf" srcId="{F4A9F540-C844-4C32-A4A2-7ADD6EB5F8A5}" destId="{4B23C559-A725-4185-82A2-F7560CDE8FBE}" srcOrd="0" destOrd="0" presId="urn:microsoft.com/office/officeart/2005/8/layout/hierarchy3"/>
    <dgm:cxn modelId="{F713E033-BA9F-4A8F-8E6D-85D26AE07CDB}" type="presOf" srcId="{3A1AD49B-F40D-4561-BCC2-74433E6EF9E5}" destId="{BAB6BC67-F90D-4434-86C0-2EF9293E6C0D}" srcOrd="0" destOrd="0" presId="urn:microsoft.com/office/officeart/2005/8/layout/hierarchy3"/>
    <dgm:cxn modelId="{81F358E9-8F95-45DD-962C-B03E432A7F94}" srcId="{116AC3BF-DD87-4BCC-B974-2C112F8D87E7}" destId="{4F03E47A-9E8B-4574-AB0B-167F2A3A6CAA}" srcOrd="6" destOrd="0" parTransId="{889E7CBF-4C18-4A9D-9A20-A2048266451D}" sibTransId="{4B968831-62F1-4C8C-9EC1-E93FECDF2731}"/>
    <dgm:cxn modelId="{BFDCE4C9-1A7D-466C-926C-22F3920E83DE}" type="presOf" srcId="{96160DE5-3B04-4A25-993D-4EF905B6E103}" destId="{AEC13E6F-11C5-45BA-97E2-D87062F6BD8B}" srcOrd="0" destOrd="0" presId="urn:microsoft.com/office/officeart/2005/8/layout/hierarchy3"/>
    <dgm:cxn modelId="{2F1AF133-3D11-49C5-9155-29D8045544E4}" srcId="{116AC3BF-DD87-4BCC-B974-2C112F8D87E7}" destId="{1D3254C8-CA34-41CC-B527-14A83EDBB6CF}" srcOrd="0" destOrd="0" parTransId="{94A94151-A251-4637-B217-694A3F12A760}" sibTransId="{8E137486-C782-4668-A68F-72608943B456}"/>
    <dgm:cxn modelId="{657559DD-8C19-4523-84EE-883544309D2B}" srcId="{82F270CE-172C-4C21-8917-5D0F22DB4E1E}" destId="{847EE18A-708D-47C1-9E14-C54F041AD376}" srcOrd="1" destOrd="0" parTransId="{11996052-DBF8-4789-B6ED-46C76866DB6A}" sibTransId="{0E716AEC-AB6A-4471-AE89-46BCE5E21FDB}"/>
    <dgm:cxn modelId="{6F69B187-BC88-4216-9F43-AD2BE26F1661}" srcId="{139926F2-A8FD-4934-9139-C07A4F7A6AE6}" destId="{D2535AE9-3CD6-4DF3-BCA0-D147BDBABD38}" srcOrd="3" destOrd="0" parTransId="{800791EE-4D44-42D6-B6CD-88889D0F7D20}" sibTransId="{D3B19ACF-1D34-4027-A88D-1D872BBDA57E}"/>
    <dgm:cxn modelId="{B157854E-AD8C-4B9B-9790-65E9876878DA}" type="presOf" srcId="{2FAE017E-AABB-4B7E-8DB6-AE8D4298823A}" destId="{D19E66E6-D91B-49D2-B72C-FD043E66C7FB}" srcOrd="0" destOrd="0" presId="urn:microsoft.com/office/officeart/2005/8/layout/hierarchy3"/>
    <dgm:cxn modelId="{DAEBD6CE-E81F-4C4B-A0AC-D9807E86E14E}" srcId="{116AC3BF-DD87-4BCC-B974-2C112F8D87E7}" destId="{CD170CB7-8673-4E78-9FDB-B11E2D3D0DC9}" srcOrd="4" destOrd="0" parTransId="{335C8DB4-A27B-4C6F-AEC2-E9CFA31E5170}" sibTransId="{7AE31667-5B48-4CE1-8545-958E88EC8A1A}"/>
    <dgm:cxn modelId="{1D2E9903-2B50-4709-98B0-30969126BC50}" srcId="{116AC3BF-DD87-4BCC-B974-2C112F8D87E7}" destId="{96160DE5-3B04-4A25-993D-4EF905B6E103}" srcOrd="2" destOrd="0" parTransId="{28A2CF5A-BBE3-4D46-A0E2-16B5B6610D1A}" sibTransId="{829277E3-524F-4F39-BD6C-45E813997444}"/>
    <dgm:cxn modelId="{9F5877B9-8BEA-49B5-A1C2-118DBF16E072}" type="presOf" srcId="{74DD05FC-2BF0-45AB-AED5-31547755618B}" destId="{B97C2D53-F764-40B2-B9DF-74BD17664D19}" srcOrd="0" destOrd="0" presId="urn:microsoft.com/office/officeart/2005/8/layout/hierarchy3"/>
    <dgm:cxn modelId="{D739B477-C095-4D11-B140-CED728F2B242}" srcId="{139926F2-A8FD-4934-9139-C07A4F7A6AE6}" destId="{C71C3AFD-B01E-42A5-84A0-018F3956BDD2}" srcOrd="6" destOrd="0" parTransId="{3825774D-05CB-4918-8C8E-F63901DDCAFA}" sibTransId="{85EE12C9-363F-45FB-999A-6CEFE3E975C3}"/>
    <dgm:cxn modelId="{4933032F-EEBD-4B26-BB38-19E72A9A66AD}" srcId="{2FAE017E-AABB-4B7E-8DB6-AE8D4298823A}" destId="{116AC3BF-DD87-4BCC-B974-2C112F8D87E7}" srcOrd="2" destOrd="0" parTransId="{858EEAAA-FCC0-4874-B8A7-A6CA610C5832}" sibTransId="{3DF03E06-CFA4-4A3F-B442-3F5F8E67A5A3}"/>
    <dgm:cxn modelId="{C0CC6E9A-8ED7-4311-A4B7-400B9F523236}" srcId="{116AC3BF-DD87-4BCC-B974-2C112F8D87E7}" destId="{29B0017C-9832-4573-A2E8-21B83E80B3E8}" srcOrd="3" destOrd="0" parTransId="{39A77DC4-8619-4E2F-9995-D24B0D97B06E}" sibTransId="{165E0E95-D911-4D61-8038-77A365C42219}"/>
    <dgm:cxn modelId="{14F91CD8-4A88-4FD5-B246-EE302FCE23B7}" type="presOf" srcId="{116AC3BF-DD87-4BCC-B974-2C112F8D87E7}" destId="{B318FD9D-D910-4483-AE83-76B70F63FB7D}" srcOrd="1" destOrd="0" presId="urn:microsoft.com/office/officeart/2005/8/layout/hierarchy3"/>
    <dgm:cxn modelId="{B9D47CE8-3274-4624-888E-8FA15B2B9910}" type="presOf" srcId="{25F912FE-F914-4788-846F-AEC888C7D5A0}" destId="{F472D122-B34A-4BE4-8363-A6A7EC813E19}" srcOrd="0" destOrd="0" presId="urn:microsoft.com/office/officeart/2005/8/layout/hierarchy3"/>
    <dgm:cxn modelId="{FFCF4948-DBA6-42E9-A0BA-B3595027ACB8}" srcId="{A99D4EAD-63DD-4146-86A8-3B771422B1B5}" destId="{F61B8396-4796-4657-963D-749A5FB714DA}" srcOrd="5" destOrd="0" parTransId="{CE201EAB-55F1-4A7C-902E-2F55557D63F0}" sibTransId="{201798C0-E5AB-4360-8139-3033F6D2CF5E}"/>
    <dgm:cxn modelId="{00F9AF60-3848-4633-A528-8488D368E682}" srcId="{A99D4EAD-63DD-4146-86A8-3B771422B1B5}" destId="{1D25AE4C-3109-43FF-88F5-627AC353C5A1}" srcOrd="2" destOrd="0" parTransId="{BC66B829-947B-4D19-839C-0D49F490B362}" sibTransId="{876F594E-AA51-44F3-8468-E7856886AE74}"/>
    <dgm:cxn modelId="{FA622669-374D-4574-BC6D-44AC0CE43BA8}" type="presOf" srcId="{A6BD636C-C6A6-456E-9FEF-79A94ADA1638}" destId="{7B599AAB-C73D-4409-9BDA-2AC8D13E99DC}" srcOrd="0" destOrd="0" presId="urn:microsoft.com/office/officeart/2005/8/layout/hierarchy3"/>
    <dgm:cxn modelId="{F5028AA6-235F-4B07-B5DD-E5223610FF1E}" type="presOf" srcId="{82F270CE-172C-4C21-8917-5D0F22DB4E1E}" destId="{2F02A70E-8D10-4BAF-BC1B-086C32289E86}" srcOrd="1" destOrd="0" presId="urn:microsoft.com/office/officeart/2005/8/layout/hierarchy3"/>
    <dgm:cxn modelId="{7A90CE31-C53A-43BA-9954-537AD6BA869C}" type="presOf" srcId="{CD170CB7-8673-4E78-9FDB-B11E2D3D0DC9}" destId="{1DB7E5CD-4F39-49C8-ACEE-29F1FC3631A2}" srcOrd="0" destOrd="0" presId="urn:microsoft.com/office/officeart/2005/8/layout/hierarchy3"/>
    <dgm:cxn modelId="{ED8AE9B9-DFFD-4E6B-A430-47FD3AC416E2}" type="presOf" srcId="{C2F30219-A781-4AA8-829A-72EB09A9D951}" destId="{21E4F6AE-9F1F-44F3-9AB9-1E305AD8FD4A}" srcOrd="0" destOrd="0" presId="urn:microsoft.com/office/officeart/2005/8/layout/hierarchy3"/>
    <dgm:cxn modelId="{B8B7175F-8027-42BF-8685-7FF3F63DF75C}" type="presOf" srcId="{847EE18A-708D-47C1-9E14-C54F041AD376}" destId="{30CBCC22-C81B-4A40-A418-9D5D9CF863F0}" srcOrd="0" destOrd="0" presId="urn:microsoft.com/office/officeart/2005/8/layout/hierarchy3"/>
    <dgm:cxn modelId="{E3D46AB6-32DB-49CC-8438-8C4247FD65B2}" srcId="{116AC3BF-DD87-4BCC-B974-2C112F8D87E7}" destId="{052C8C7A-C238-43B4-ABB6-3F6D327008EC}" srcOrd="8" destOrd="0" parTransId="{4063E79C-EF6B-447D-B375-6F9720522DEE}" sibTransId="{59D6D216-0B3E-448A-B9FA-7D8DD9F31F58}"/>
    <dgm:cxn modelId="{A99E6CC8-A409-4B59-A7E2-B170BCE45762}" srcId="{2FAE017E-AABB-4B7E-8DB6-AE8D4298823A}" destId="{139926F2-A8FD-4934-9139-C07A4F7A6AE6}" srcOrd="0" destOrd="0" parTransId="{A07552D5-E6D0-4E6C-AA54-9D0F494A93F7}" sibTransId="{F5B008C3-F7AA-4AD4-92C9-C28AE5A28E05}"/>
    <dgm:cxn modelId="{9C8790D2-2D15-4CB3-A060-274DE0474A5D}" type="presOf" srcId="{9D705885-FE7B-4D90-9F41-5EEA023D1D98}" destId="{50407EB0-26DE-4968-9B97-1E2B5532D2B1}" srcOrd="0" destOrd="0" presId="urn:microsoft.com/office/officeart/2005/8/layout/hierarchy3"/>
    <dgm:cxn modelId="{E0BC8A4F-7AF1-41A5-AB55-BB6203A0F01B}" type="presOf" srcId="{B109CCBF-201A-43D5-A4B0-3E113CE59AFE}" destId="{206FAD8D-18CB-47B1-941B-40CB003A5C19}" srcOrd="0" destOrd="0" presId="urn:microsoft.com/office/officeart/2005/8/layout/hierarchy3"/>
    <dgm:cxn modelId="{C8BEF529-4365-4C65-BCC0-E12C3C6C4C1D}" type="presOf" srcId="{116AC3BF-DD87-4BCC-B974-2C112F8D87E7}" destId="{E8AAB24F-D56B-4B64-B275-5A421CE42317}" srcOrd="0" destOrd="0" presId="urn:microsoft.com/office/officeart/2005/8/layout/hierarchy3"/>
    <dgm:cxn modelId="{B77692BD-0E17-4A8E-AEBE-E96ACE712234}" type="presOf" srcId="{17054996-F0D7-443D-8F51-9CD2F8EC1083}" destId="{4C8D56D0-6394-432F-A392-E09123A43834}" srcOrd="0" destOrd="0" presId="urn:microsoft.com/office/officeart/2005/8/layout/hierarchy3"/>
    <dgm:cxn modelId="{5AA443AA-5AF9-4772-A947-5E118AE7B774}" srcId="{139926F2-A8FD-4934-9139-C07A4F7A6AE6}" destId="{3A1AD49B-F40D-4561-BCC2-74433E6EF9E5}" srcOrd="5" destOrd="0" parTransId="{C9E768DD-7F77-4D2C-988D-3E4F7B78F2FE}" sibTransId="{DBAF7001-E300-4AC6-97B1-848DF4B37B65}"/>
    <dgm:cxn modelId="{FA8A9314-FB0B-4D47-B600-A92D24F77250}" type="presOf" srcId="{139926F2-A8FD-4934-9139-C07A4F7A6AE6}" destId="{0DE52E57-4059-4155-808E-E5810B7F38D3}" srcOrd="0" destOrd="0" presId="urn:microsoft.com/office/officeart/2005/8/layout/hierarchy3"/>
    <dgm:cxn modelId="{2663EA49-DC5B-41DF-9177-01225A23F975}" type="presOf" srcId="{4F03E47A-9E8B-4574-AB0B-167F2A3A6CAA}" destId="{8C87A2B4-ADD0-433E-A7FF-AAD4CFF694EB}" srcOrd="0" destOrd="0" presId="urn:microsoft.com/office/officeart/2005/8/layout/hierarchy3"/>
    <dgm:cxn modelId="{7E9810F4-64C3-4869-BA21-677570B8E7B7}" srcId="{116AC3BF-DD87-4BCC-B974-2C112F8D87E7}" destId="{C2F30219-A781-4AA8-829A-72EB09A9D951}" srcOrd="7" destOrd="0" parTransId="{968E833A-B45A-4104-B551-0BCA518750F6}" sibTransId="{645C7370-C902-440C-9208-401DE48BC0F2}"/>
    <dgm:cxn modelId="{AE7EE0FF-99E8-4049-A328-9A6195261772}" srcId="{2FAE017E-AABB-4B7E-8DB6-AE8D4298823A}" destId="{82F270CE-172C-4C21-8917-5D0F22DB4E1E}" srcOrd="3" destOrd="0" parTransId="{A0637D4F-68C6-4A93-AF27-D124F8860624}" sibTransId="{F2125092-1FBF-438B-9FAE-678E9E10AEB1}"/>
    <dgm:cxn modelId="{A2119EE2-85CC-4EDD-930E-1138B0B8FB02}" type="presOf" srcId="{AAAF7F10-6E10-4A43-B6AB-EF83F9B3FFDA}" destId="{46350438-9574-4651-9A13-B33EE6ABCAA7}" srcOrd="0" destOrd="0" presId="urn:microsoft.com/office/officeart/2005/8/layout/hierarchy3"/>
    <dgm:cxn modelId="{FA66AFE4-1A2F-48D9-9627-55C92E35F7ED}" type="presOf" srcId="{89D883B3-7DBA-4F46-AB2F-F2E4CDF95D5F}" destId="{6E1633B5-64F2-4182-B360-688747F656C3}" srcOrd="0" destOrd="0" presId="urn:microsoft.com/office/officeart/2005/8/layout/hierarchy3"/>
    <dgm:cxn modelId="{C87D59DA-7A2B-4622-883D-09BB755EEEEB}" srcId="{139926F2-A8FD-4934-9139-C07A4F7A6AE6}" destId="{DAE3980F-5F75-4B01-9739-9C9483F0E2F7}" srcOrd="0" destOrd="0" parTransId="{D8562241-BF4D-467E-A7D8-EA74FA0F0BFF}" sibTransId="{1FAC66B9-15E9-4E53-A02C-F91FF1E1BFBF}"/>
    <dgm:cxn modelId="{A92C78F6-EC61-4531-B42F-297730D1410F}" type="presOf" srcId="{1D3254C8-CA34-41CC-B527-14A83EDBB6CF}" destId="{27A8E908-1472-4785-98F6-0B3B382FDCBA}" srcOrd="0" destOrd="0" presId="urn:microsoft.com/office/officeart/2005/8/layout/hierarchy3"/>
    <dgm:cxn modelId="{B817D003-65D4-4BE3-B005-5BB30DA953CF}" type="presOf" srcId="{4063E79C-EF6B-447D-B375-6F9720522DEE}" destId="{9882ABA4-82D9-4A21-BE5E-2AD6F7D23FF1}" srcOrd="0" destOrd="0" presId="urn:microsoft.com/office/officeart/2005/8/layout/hierarchy3"/>
    <dgm:cxn modelId="{F3DB306B-B9F7-482E-B37B-657221F7549D}" srcId="{A99D4EAD-63DD-4146-86A8-3B771422B1B5}" destId="{F4A9F540-C844-4C32-A4A2-7ADD6EB5F8A5}" srcOrd="1" destOrd="0" parTransId="{17054996-F0D7-443D-8F51-9CD2F8EC1083}" sibTransId="{395ADBCA-2BB2-4AE4-97C4-E05767271F53}"/>
    <dgm:cxn modelId="{DF388B8D-A7A3-4E92-9F2D-EA6F690DE254}" srcId="{139926F2-A8FD-4934-9139-C07A4F7A6AE6}" destId="{76FC5830-83A4-410F-9FF8-56CB38B20A15}" srcOrd="8" destOrd="0" parTransId="{25F912FE-F914-4788-846F-AEC888C7D5A0}" sibTransId="{D5D8E089-F21F-4B52-9EDD-FF4646FDAA7D}"/>
    <dgm:cxn modelId="{5917C9AC-63BC-4F54-87DB-88DB905DB7CB}" srcId="{A99D4EAD-63DD-4146-86A8-3B771422B1B5}" destId="{89D883B3-7DBA-4F46-AB2F-F2E4CDF95D5F}" srcOrd="3" destOrd="0" parTransId="{AAAF7F10-6E10-4A43-B6AB-EF83F9B3FFDA}" sibTransId="{EC1B24CB-784E-42A2-825C-D4042F557424}"/>
    <dgm:cxn modelId="{BB227B7B-E77D-4566-9B89-8ED0D522AC3D}" type="presOf" srcId="{C9E768DD-7F77-4D2C-988D-3E4F7B78F2FE}" destId="{3181CDEE-D4B4-4913-A027-FE943086A829}" srcOrd="0" destOrd="0" presId="urn:microsoft.com/office/officeart/2005/8/layout/hierarchy3"/>
    <dgm:cxn modelId="{08D5EF85-749D-48BA-9DDB-E33E82150DC6}" type="presParOf" srcId="{D19E66E6-D91B-49D2-B72C-FD043E66C7FB}" destId="{421D3794-80AF-4EFF-BD33-13A85E55EA68}" srcOrd="0" destOrd="0" presId="urn:microsoft.com/office/officeart/2005/8/layout/hierarchy3"/>
    <dgm:cxn modelId="{0480027A-7738-4AA7-8765-4DCF95141026}" type="presParOf" srcId="{421D3794-80AF-4EFF-BD33-13A85E55EA68}" destId="{8DF02BDC-2501-4CDA-A48A-96AE97129FA5}" srcOrd="0" destOrd="0" presId="urn:microsoft.com/office/officeart/2005/8/layout/hierarchy3"/>
    <dgm:cxn modelId="{A75DD303-39DC-4AA5-8A22-3A07886D9678}" type="presParOf" srcId="{8DF02BDC-2501-4CDA-A48A-96AE97129FA5}" destId="{0DE52E57-4059-4155-808E-E5810B7F38D3}" srcOrd="0" destOrd="0" presId="urn:microsoft.com/office/officeart/2005/8/layout/hierarchy3"/>
    <dgm:cxn modelId="{DF1CA9B4-8331-4594-8208-3AA80EA70B9B}" type="presParOf" srcId="{8DF02BDC-2501-4CDA-A48A-96AE97129FA5}" destId="{76CC06F8-4003-478D-BFA9-D5A26292F883}" srcOrd="1" destOrd="0" presId="urn:microsoft.com/office/officeart/2005/8/layout/hierarchy3"/>
    <dgm:cxn modelId="{246F5E09-BC74-46A8-BF69-4336E9706378}" type="presParOf" srcId="{421D3794-80AF-4EFF-BD33-13A85E55EA68}" destId="{AA70D3A5-EDC6-4F7F-BA38-060D0F66D4A8}" srcOrd="1" destOrd="0" presId="urn:microsoft.com/office/officeart/2005/8/layout/hierarchy3"/>
    <dgm:cxn modelId="{82AE0AA0-BA55-4F1A-B7B6-92CB57D500CF}" type="presParOf" srcId="{AA70D3A5-EDC6-4F7F-BA38-060D0F66D4A8}" destId="{D23971F2-7B10-4ABC-AF2C-9AE56B7BEFF9}" srcOrd="0" destOrd="0" presId="urn:microsoft.com/office/officeart/2005/8/layout/hierarchy3"/>
    <dgm:cxn modelId="{1A4A0F97-2397-4A3B-982E-94D7A00FF411}" type="presParOf" srcId="{AA70D3A5-EDC6-4F7F-BA38-060D0F66D4A8}" destId="{38749C2C-FF58-48C2-BFB3-BBD231FAC3F0}" srcOrd="1" destOrd="0" presId="urn:microsoft.com/office/officeart/2005/8/layout/hierarchy3"/>
    <dgm:cxn modelId="{FF9178F6-7E70-41E7-8476-978ED3CDE597}" type="presParOf" srcId="{AA70D3A5-EDC6-4F7F-BA38-060D0F66D4A8}" destId="{D1E085BA-EE2B-45E6-B827-CC86CEC1EF79}" srcOrd="2" destOrd="0" presId="urn:microsoft.com/office/officeart/2005/8/layout/hierarchy3"/>
    <dgm:cxn modelId="{D1B014E9-7C4A-45F9-9BF2-4E8F965A294F}" type="presParOf" srcId="{AA70D3A5-EDC6-4F7F-BA38-060D0F66D4A8}" destId="{CFEB5DAA-9FF6-49F5-BF85-03C61B4BFED9}" srcOrd="3" destOrd="0" presId="urn:microsoft.com/office/officeart/2005/8/layout/hierarchy3"/>
    <dgm:cxn modelId="{48DAA446-8BB1-483A-B752-FAE6DBCA8428}" type="presParOf" srcId="{AA70D3A5-EDC6-4F7F-BA38-060D0F66D4A8}" destId="{46CA6208-9CAC-45C8-BBBB-4203E1C10755}" srcOrd="4" destOrd="0" presId="urn:microsoft.com/office/officeart/2005/8/layout/hierarchy3"/>
    <dgm:cxn modelId="{901A9AFB-F6BE-49D0-AF14-13D6C4FF5943}" type="presParOf" srcId="{AA70D3A5-EDC6-4F7F-BA38-060D0F66D4A8}" destId="{BEDCF6BF-E257-42CB-B0F3-77BBEF375741}" srcOrd="5" destOrd="0" presId="urn:microsoft.com/office/officeart/2005/8/layout/hierarchy3"/>
    <dgm:cxn modelId="{028CEBDF-5E19-41F1-A25A-2AB2C389278D}" type="presParOf" srcId="{AA70D3A5-EDC6-4F7F-BA38-060D0F66D4A8}" destId="{727B8AE2-BE2E-48C3-995F-E1EB392C6D66}" srcOrd="6" destOrd="0" presId="urn:microsoft.com/office/officeart/2005/8/layout/hierarchy3"/>
    <dgm:cxn modelId="{6060576F-28EA-4AF9-BF5B-733A9F94ABDB}" type="presParOf" srcId="{AA70D3A5-EDC6-4F7F-BA38-060D0F66D4A8}" destId="{0AF1FCC3-0065-4C2A-B6EB-E460DC254E21}" srcOrd="7" destOrd="0" presId="urn:microsoft.com/office/officeart/2005/8/layout/hierarchy3"/>
    <dgm:cxn modelId="{3D96921B-9712-45A6-BC24-F576BBAD35E8}" type="presParOf" srcId="{AA70D3A5-EDC6-4F7F-BA38-060D0F66D4A8}" destId="{C517E07D-0BD2-4996-816B-D41C1842D6C1}" srcOrd="8" destOrd="0" presId="urn:microsoft.com/office/officeart/2005/8/layout/hierarchy3"/>
    <dgm:cxn modelId="{533EEE48-5196-46E1-AC15-1C2E85C3080F}" type="presParOf" srcId="{AA70D3A5-EDC6-4F7F-BA38-060D0F66D4A8}" destId="{3B573480-75BE-4D44-A16B-FB4901ED01FB}" srcOrd="9" destOrd="0" presId="urn:microsoft.com/office/officeart/2005/8/layout/hierarchy3"/>
    <dgm:cxn modelId="{B2F5A24B-2A14-4011-AB36-E5530A9A513C}" type="presParOf" srcId="{AA70D3A5-EDC6-4F7F-BA38-060D0F66D4A8}" destId="{3181CDEE-D4B4-4913-A027-FE943086A829}" srcOrd="10" destOrd="0" presId="urn:microsoft.com/office/officeart/2005/8/layout/hierarchy3"/>
    <dgm:cxn modelId="{4DA492CD-0CE6-4A9F-8A79-E0FCFFC34882}" type="presParOf" srcId="{AA70D3A5-EDC6-4F7F-BA38-060D0F66D4A8}" destId="{BAB6BC67-F90D-4434-86C0-2EF9293E6C0D}" srcOrd="11" destOrd="0" presId="urn:microsoft.com/office/officeart/2005/8/layout/hierarchy3"/>
    <dgm:cxn modelId="{8B4043E6-D8A1-44C7-A2C0-4DA7673B8273}" type="presParOf" srcId="{AA70D3A5-EDC6-4F7F-BA38-060D0F66D4A8}" destId="{EEFF0816-F1C2-43CC-94CC-95B14D4DE015}" srcOrd="12" destOrd="0" presId="urn:microsoft.com/office/officeart/2005/8/layout/hierarchy3"/>
    <dgm:cxn modelId="{67F5B19C-F590-4FE1-A120-5D135F889999}" type="presParOf" srcId="{AA70D3A5-EDC6-4F7F-BA38-060D0F66D4A8}" destId="{9209BC71-E6E4-4E4E-99B1-EF45FFB78F37}" srcOrd="13" destOrd="0" presId="urn:microsoft.com/office/officeart/2005/8/layout/hierarchy3"/>
    <dgm:cxn modelId="{5600FDF0-61E8-401C-A2EA-A5BEFCFD79C6}" type="presParOf" srcId="{AA70D3A5-EDC6-4F7F-BA38-060D0F66D4A8}" destId="{B97C2D53-F764-40B2-B9DF-74BD17664D19}" srcOrd="14" destOrd="0" presId="urn:microsoft.com/office/officeart/2005/8/layout/hierarchy3"/>
    <dgm:cxn modelId="{39EB5784-F1B3-4647-884B-8B174947C545}" type="presParOf" srcId="{AA70D3A5-EDC6-4F7F-BA38-060D0F66D4A8}" destId="{4458B717-441B-4DD8-B52D-4782656176F6}" srcOrd="15" destOrd="0" presId="urn:microsoft.com/office/officeart/2005/8/layout/hierarchy3"/>
    <dgm:cxn modelId="{0D5C9471-49B2-4749-B5B5-75F329AC51E5}" type="presParOf" srcId="{AA70D3A5-EDC6-4F7F-BA38-060D0F66D4A8}" destId="{F472D122-B34A-4BE4-8363-A6A7EC813E19}" srcOrd="16" destOrd="0" presId="urn:microsoft.com/office/officeart/2005/8/layout/hierarchy3"/>
    <dgm:cxn modelId="{06F63FA1-D0A9-4F21-A68A-E7361CBF2F78}" type="presParOf" srcId="{AA70D3A5-EDC6-4F7F-BA38-060D0F66D4A8}" destId="{F2F97A4C-AB82-454E-AF3E-3C888ECD47C0}" srcOrd="17" destOrd="0" presId="urn:microsoft.com/office/officeart/2005/8/layout/hierarchy3"/>
    <dgm:cxn modelId="{0686D779-CF94-4E1C-AA3C-89F7486A3993}" type="presParOf" srcId="{D19E66E6-D91B-49D2-B72C-FD043E66C7FB}" destId="{05FA80E4-D629-4ED9-947C-781FBA3C7099}" srcOrd="1" destOrd="0" presId="urn:microsoft.com/office/officeart/2005/8/layout/hierarchy3"/>
    <dgm:cxn modelId="{102CDFE3-174B-47BB-A4B2-961B81CB4226}" type="presParOf" srcId="{05FA80E4-D629-4ED9-947C-781FBA3C7099}" destId="{21E95AC7-DA85-4D9F-AC80-B216719188E2}" srcOrd="0" destOrd="0" presId="urn:microsoft.com/office/officeart/2005/8/layout/hierarchy3"/>
    <dgm:cxn modelId="{78F740C9-561A-4829-B19F-B539062702F3}" type="presParOf" srcId="{21E95AC7-DA85-4D9F-AC80-B216719188E2}" destId="{3C026E45-7FAA-4836-90EE-0CF06259E65C}" srcOrd="0" destOrd="0" presId="urn:microsoft.com/office/officeart/2005/8/layout/hierarchy3"/>
    <dgm:cxn modelId="{B76098FE-846B-4FC2-9801-6ADD60416C40}" type="presParOf" srcId="{21E95AC7-DA85-4D9F-AC80-B216719188E2}" destId="{9CB5788E-6311-43B6-ABBF-637F3992C90A}" srcOrd="1" destOrd="0" presId="urn:microsoft.com/office/officeart/2005/8/layout/hierarchy3"/>
    <dgm:cxn modelId="{A8994796-5AD0-4C11-ADEE-3C779F987774}" type="presParOf" srcId="{05FA80E4-D629-4ED9-947C-781FBA3C7099}" destId="{7510BBA2-6045-481C-8D7E-47E06D7C8895}" srcOrd="1" destOrd="0" presId="urn:microsoft.com/office/officeart/2005/8/layout/hierarchy3"/>
    <dgm:cxn modelId="{4493B4D0-AA2B-4CEB-8AAF-8524E7D6511B}" type="presParOf" srcId="{7510BBA2-6045-481C-8D7E-47E06D7C8895}" destId="{9BFBA9E4-D91A-4313-A2A6-8D8D25869624}" srcOrd="0" destOrd="0" presId="urn:microsoft.com/office/officeart/2005/8/layout/hierarchy3"/>
    <dgm:cxn modelId="{AC2F5961-9241-4525-A3E3-EDC5A2FA6754}" type="presParOf" srcId="{7510BBA2-6045-481C-8D7E-47E06D7C8895}" destId="{7B599AAB-C73D-4409-9BDA-2AC8D13E99DC}" srcOrd="1" destOrd="0" presId="urn:microsoft.com/office/officeart/2005/8/layout/hierarchy3"/>
    <dgm:cxn modelId="{3492D51A-721D-4B22-8483-701FFC31A65D}" type="presParOf" srcId="{7510BBA2-6045-481C-8D7E-47E06D7C8895}" destId="{4C8D56D0-6394-432F-A392-E09123A43834}" srcOrd="2" destOrd="0" presId="urn:microsoft.com/office/officeart/2005/8/layout/hierarchy3"/>
    <dgm:cxn modelId="{5A521911-A3FC-435C-82A5-20EC85362F5A}" type="presParOf" srcId="{7510BBA2-6045-481C-8D7E-47E06D7C8895}" destId="{4B23C559-A725-4185-82A2-F7560CDE8FBE}" srcOrd="3" destOrd="0" presId="urn:microsoft.com/office/officeart/2005/8/layout/hierarchy3"/>
    <dgm:cxn modelId="{89088E79-B71C-4B65-A605-A727C14155D9}" type="presParOf" srcId="{7510BBA2-6045-481C-8D7E-47E06D7C8895}" destId="{81A23E72-E5E3-463A-81F5-E667B9BA04B6}" srcOrd="4" destOrd="0" presId="urn:microsoft.com/office/officeart/2005/8/layout/hierarchy3"/>
    <dgm:cxn modelId="{512999F6-B4B2-4132-8CC6-1F10FE526E08}" type="presParOf" srcId="{7510BBA2-6045-481C-8D7E-47E06D7C8895}" destId="{098FDAC6-69AA-4684-ACB6-4C64E5B5D7F5}" srcOrd="5" destOrd="0" presId="urn:microsoft.com/office/officeart/2005/8/layout/hierarchy3"/>
    <dgm:cxn modelId="{6EC76E44-093E-4CBA-8E2B-5A5365AE5CF4}" type="presParOf" srcId="{7510BBA2-6045-481C-8D7E-47E06D7C8895}" destId="{46350438-9574-4651-9A13-B33EE6ABCAA7}" srcOrd="6" destOrd="0" presId="urn:microsoft.com/office/officeart/2005/8/layout/hierarchy3"/>
    <dgm:cxn modelId="{0077CAEC-F4C0-4103-86EF-41640041FF45}" type="presParOf" srcId="{7510BBA2-6045-481C-8D7E-47E06D7C8895}" destId="{6E1633B5-64F2-4182-B360-688747F656C3}" srcOrd="7" destOrd="0" presId="urn:microsoft.com/office/officeart/2005/8/layout/hierarchy3"/>
    <dgm:cxn modelId="{9A033BC4-15BC-4D75-862B-F4042DD3E3D6}" type="presParOf" srcId="{7510BBA2-6045-481C-8D7E-47E06D7C8895}" destId="{74214253-D135-4041-80EF-F9EE0760A19E}" srcOrd="8" destOrd="0" presId="urn:microsoft.com/office/officeart/2005/8/layout/hierarchy3"/>
    <dgm:cxn modelId="{B0BE9522-7BD3-405F-95A5-9AB230212DE6}" type="presParOf" srcId="{7510BBA2-6045-481C-8D7E-47E06D7C8895}" destId="{C45B9363-A37C-47D5-AD9E-1930FF1815E2}" srcOrd="9" destOrd="0" presId="urn:microsoft.com/office/officeart/2005/8/layout/hierarchy3"/>
    <dgm:cxn modelId="{D55FA892-8112-46B6-B30A-1D2F41C0FE7D}" type="presParOf" srcId="{7510BBA2-6045-481C-8D7E-47E06D7C8895}" destId="{5D8F1826-C44D-4FE4-9ADC-1706EFE775BF}" srcOrd="10" destOrd="0" presId="urn:microsoft.com/office/officeart/2005/8/layout/hierarchy3"/>
    <dgm:cxn modelId="{6318F2AA-06FB-419C-BAD6-151E1104BBF3}" type="presParOf" srcId="{7510BBA2-6045-481C-8D7E-47E06D7C8895}" destId="{CC856E72-6FA4-4FEA-A0AE-AF0CD1E89890}" srcOrd="11" destOrd="0" presId="urn:microsoft.com/office/officeart/2005/8/layout/hierarchy3"/>
    <dgm:cxn modelId="{EF839EE6-281C-4E29-B463-F7918EF63F2E}" type="presParOf" srcId="{D19E66E6-D91B-49D2-B72C-FD043E66C7FB}" destId="{0CDD53B9-A0D0-4D89-BC09-057E22FEA1EE}" srcOrd="2" destOrd="0" presId="urn:microsoft.com/office/officeart/2005/8/layout/hierarchy3"/>
    <dgm:cxn modelId="{5DAD3B69-6714-44CD-B21F-A9F416FAE5E2}" type="presParOf" srcId="{0CDD53B9-A0D0-4D89-BC09-057E22FEA1EE}" destId="{B3E04212-0469-4BDE-A5C0-3401F5CDA64E}" srcOrd="0" destOrd="0" presId="urn:microsoft.com/office/officeart/2005/8/layout/hierarchy3"/>
    <dgm:cxn modelId="{1942792A-20B5-48DC-A845-35B283631484}" type="presParOf" srcId="{B3E04212-0469-4BDE-A5C0-3401F5CDA64E}" destId="{E8AAB24F-D56B-4B64-B275-5A421CE42317}" srcOrd="0" destOrd="0" presId="urn:microsoft.com/office/officeart/2005/8/layout/hierarchy3"/>
    <dgm:cxn modelId="{53B2F6D2-95E9-4CF4-A131-65723DA5AA97}" type="presParOf" srcId="{B3E04212-0469-4BDE-A5C0-3401F5CDA64E}" destId="{B318FD9D-D910-4483-AE83-76B70F63FB7D}" srcOrd="1" destOrd="0" presId="urn:microsoft.com/office/officeart/2005/8/layout/hierarchy3"/>
    <dgm:cxn modelId="{A1D1555F-285C-4636-914F-598A1FA68148}" type="presParOf" srcId="{0CDD53B9-A0D0-4D89-BC09-057E22FEA1EE}" destId="{FAA1E353-F5B1-4C6D-9408-BD26DCB8320C}" srcOrd="1" destOrd="0" presId="urn:microsoft.com/office/officeart/2005/8/layout/hierarchy3"/>
    <dgm:cxn modelId="{690C530B-E5B2-4ACB-90BA-402FEF9A64DB}" type="presParOf" srcId="{FAA1E353-F5B1-4C6D-9408-BD26DCB8320C}" destId="{5E34BE89-B6CB-436E-888D-6FC7C298E2E1}" srcOrd="0" destOrd="0" presId="urn:microsoft.com/office/officeart/2005/8/layout/hierarchy3"/>
    <dgm:cxn modelId="{E14DB6F1-1007-4287-832B-D71C7E91E1D7}" type="presParOf" srcId="{FAA1E353-F5B1-4C6D-9408-BD26DCB8320C}" destId="{27A8E908-1472-4785-98F6-0B3B382FDCBA}" srcOrd="1" destOrd="0" presId="urn:microsoft.com/office/officeart/2005/8/layout/hierarchy3"/>
    <dgm:cxn modelId="{640E0283-2770-4D56-9070-66455211D087}" type="presParOf" srcId="{FAA1E353-F5B1-4C6D-9408-BD26DCB8320C}" destId="{206FAD8D-18CB-47B1-941B-40CB003A5C19}" srcOrd="2" destOrd="0" presId="urn:microsoft.com/office/officeart/2005/8/layout/hierarchy3"/>
    <dgm:cxn modelId="{B4C533F7-1CF5-45B8-B834-3A712AB0467F}" type="presParOf" srcId="{FAA1E353-F5B1-4C6D-9408-BD26DCB8320C}" destId="{407E5B28-3526-4FDB-AE18-ED487BBD8847}" srcOrd="3" destOrd="0" presId="urn:microsoft.com/office/officeart/2005/8/layout/hierarchy3"/>
    <dgm:cxn modelId="{CFB3C52C-40C5-4070-B7A4-F3FD582A18D7}" type="presParOf" srcId="{FAA1E353-F5B1-4C6D-9408-BD26DCB8320C}" destId="{1ED785A3-3A3A-467A-BB47-78E09C557F3F}" srcOrd="4" destOrd="0" presId="urn:microsoft.com/office/officeart/2005/8/layout/hierarchy3"/>
    <dgm:cxn modelId="{E555FA39-B3A2-4C1B-8FF6-63CF25EDCE9D}" type="presParOf" srcId="{FAA1E353-F5B1-4C6D-9408-BD26DCB8320C}" destId="{AEC13E6F-11C5-45BA-97E2-D87062F6BD8B}" srcOrd="5" destOrd="0" presId="urn:microsoft.com/office/officeart/2005/8/layout/hierarchy3"/>
    <dgm:cxn modelId="{BC4BD08F-B123-438B-8CCA-0D693C368768}" type="presParOf" srcId="{FAA1E353-F5B1-4C6D-9408-BD26DCB8320C}" destId="{2DADC694-FFA6-4E64-B1DE-12815CB1BF88}" srcOrd="6" destOrd="0" presId="urn:microsoft.com/office/officeart/2005/8/layout/hierarchy3"/>
    <dgm:cxn modelId="{DB4B5410-6108-4D1E-A7F0-6FD0CD6E6791}" type="presParOf" srcId="{FAA1E353-F5B1-4C6D-9408-BD26DCB8320C}" destId="{1E2A81AD-1B4C-4A8D-AB09-EF00EDDF5503}" srcOrd="7" destOrd="0" presId="urn:microsoft.com/office/officeart/2005/8/layout/hierarchy3"/>
    <dgm:cxn modelId="{586EDB29-C5C1-4311-8336-B548DCE0A8AB}" type="presParOf" srcId="{FAA1E353-F5B1-4C6D-9408-BD26DCB8320C}" destId="{2DEE83EE-04EA-4F20-A45F-247CD1727E7F}" srcOrd="8" destOrd="0" presId="urn:microsoft.com/office/officeart/2005/8/layout/hierarchy3"/>
    <dgm:cxn modelId="{06B960B1-6381-496C-8162-E1D4434136AC}" type="presParOf" srcId="{FAA1E353-F5B1-4C6D-9408-BD26DCB8320C}" destId="{1DB7E5CD-4F39-49C8-ACEE-29F1FC3631A2}" srcOrd="9" destOrd="0" presId="urn:microsoft.com/office/officeart/2005/8/layout/hierarchy3"/>
    <dgm:cxn modelId="{F4E1AB6D-3482-4376-9473-803121B174C5}" type="presParOf" srcId="{FAA1E353-F5B1-4C6D-9408-BD26DCB8320C}" destId="{4FD53DCD-62CB-40BE-BE19-5F3D2204E8C4}" srcOrd="10" destOrd="0" presId="urn:microsoft.com/office/officeart/2005/8/layout/hierarchy3"/>
    <dgm:cxn modelId="{1DCDBB1E-CC35-4DCB-B411-70800ADE0D7A}" type="presParOf" srcId="{FAA1E353-F5B1-4C6D-9408-BD26DCB8320C}" destId="{A47E6114-3317-4C9A-A888-D68E8D81EB77}" srcOrd="11" destOrd="0" presId="urn:microsoft.com/office/officeart/2005/8/layout/hierarchy3"/>
    <dgm:cxn modelId="{A4F5766D-0EB9-4D61-9D57-65C0293D39F7}" type="presParOf" srcId="{FAA1E353-F5B1-4C6D-9408-BD26DCB8320C}" destId="{7B81A22D-3C17-4A8E-A5A8-F01DE61BD25F}" srcOrd="12" destOrd="0" presId="urn:microsoft.com/office/officeart/2005/8/layout/hierarchy3"/>
    <dgm:cxn modelId="{C42ABE49-72F8-410F-83CF-BAD2E177606B}" type="presParOf" srcId="{FAA1E353-F5B1-4C6D-9408-BD26DCB8320C}" destId="{8C87A2B4-ADD0-433E-A7FF-AAD4CFF694EB}" srcOrd="13" destOrd="0" presId="urn:microsoft.com/office/officeart/2005/8/layout/hierarchy3"/>
    <dgm:cxn modelId="{BEAA371F-085F-46F0-8DF5-D3F231A40918}" type="presParOf" srcId="{FAA1E353-F5B1-4C6D-9408-BD26DCB8320C}" destId="{C816C465-D592-4160-9548-D8B6D6D964B9}" srcOrd="14" destOrd="0" presId="urn:microsoft.com/office/officeart/2005/8/layout/hierarchy3"/>
    <dgm:cxn modelId="{8A0BF31B-1410-40F4-8408-EA948B4C9B7D}" type="presParOf" srcId="{FAA1E353-F5B1-4C6D-9408-BD26DCB8320C}" destId="{21E4F6AE-9F1F-44F3-9AB9-1E305AD8FD4A}" srcOrd="15" destOrd="0" presId="urn:microsoft.com/office/officeart/2005/8/layout/hierarchy3"/>
    <dgm:cxn modelId="{E5B5D1A4-8F47-4E10-A239-4D19889A7476}" type="presParOf" srcId="{FAA1E353-F5B1-4C6D-9408-BD26DCB8320C}" destId="{9882ABA4-82D9-4A21-BE5E-2AD6F7D23FF1}" srcOrd="16" destOrd="0" presId="urn:microsoft.com/office/officeart/2005/8/layout/hierarchy3"/>
    <dgm:cxn modelId="{4437943F-0552-49EC-901C-5AA056FC7790}" type="presParOf" srcId="{FAA1E353-F5B1-4C6D-9408-BD26DCB8320C}" destId="{02C3C1D2-DE8A-4E9E-BF31-37D8E2EE8C96}" srcOrd="17" destOrd="0" presId="urn:microsoft.com/office/officeart/2005/8/layout/hierarchy3"/>
    <dgm:cxn modelId="{67AEA5F4-AABB-4A4A-A9E5-57521F276548}" type="presParOf" srcId="{D19E66E6-D91B-49D2-B72C-FD043E66C7FB}" destId="{35FD44E7-4577-456E-8ECA-424D66F3BF07}" srcOrd="3" destOrd="0" presId="urn:microsoft.com/office/officeart/2005/8/layout/hierarchy3"/>
    <dgm:cxn modelId="{59AD2B44-5A77-4E87-ACC4-08EEFC45B739}" type="presParOf" srcId="{35FD44E7-4577-456E-8ECA-424D66F3BF07}" destId="{1FDAD8E1-BF46-4963-AE09-2C9B80F03566}" srcOrd="0" destOrd="0" presId="urn:microsoft.com/office/officeart/2005/8/layout/hierarchy3"/>
    <dgm:cxn modelId="{30114F75-C787-44E8-BD56-4FC259F07DC7}" type="presParOf" srcId="{1FDAD8E1-BF46-4963-AE09-2C9B80F03566}" destId="{4EF1FA58-7555-4E22-8D6B-6C5C676F39EE}" srcOrd="0" destOrd="0" presId="urn:microsoft.com/office/officeart/2005/8/layout/hierarchy3"/>
    <dgm:cxn modelId="{E9A5B196-DBCC-4D96-9197-3EA364C97532}" type="presParOf" srcId="{1FDAD8E1-BF46-4963-AE09-2C9B80F03566}" destId="{2F02A70E-8D10-4BAF-BC1B-086C32289E86}" srcOrd="1" destOrd="0" presId="urn:microsoft.com/office/officeart/2005/8/layout/hierarchy3"/>
    <dgm:cxn modelId="{F8EF6AE1-63DE-4975-A485-80C00EBBDA9D}" type="presParOf" srcId="{35FD44E7-4577-456E-8ECA-424D66F3BF07}" destId="{26F9CCB9-D255-43BB-8805-E322AC17A5C7}" srcOrd="1" destOrd="0" presId="urn:microsoft.com/office/officeart/2005/8/layout/hierarchy3"/>
    <dgm:cxn modelId="{5E26B31C-598F-4DBC-8E63-0D623792D710}" type="presParOf" srcId="{26F9CCB9-D255-43BB-8805-E322AC17A5C7}" destId="{50407EB0-26DE-4968-9B97-1E2B5532D2B1}" srcOrd="0" destOrd="0" presId="urn:microsoft.com/office/officeart/2005/8/layout/hierarchy3"/>
    <dgm:cxn modelId="{AEC57D17-00E5-4E38-A07D-546AB4F41CF2}" type="presParOf" srcId="{26F9CCB9-D255-43BB-8805-E322AC17A5C7}" destId="{808D68EF-9FF9-43ED-9776-9A5C657136CB}" srcOrd="1" destOrd="0" presId="urn:microsoft.com/office/officeart/2005/8/layout/hierarchy3"/>
    <dgm:cxn modelId="{DB5F199D-6E93-41D7-B3DA-DCEEA8DE5B64}" type="presParOf" srcId="{26F9CCB9-D255-43BB-8805-E322AC17A5C7}" destId="{6FC4DE77-0F9D-428E-946E-3B2193142CB8}" srcOrd="2" destOrd="0" presId="urn:microsoft.com/office/officeart/2005/8/layout/hierarchy3"/>
    <dgm:cxn modelId="{FB7370EA-6B7E-4992-AA51-CE66E5BA9EA6}" type="presParOf" srcId="{26F9CCB9-D255-43BB-8805-E322AC17A5C7}" destId="{30CBCC22-C81B-4A40-A418-9D5D9CF863F0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6D49267-F79D-4BE8-BCDC-0CB4E2DE8287}" type="doc">
      <dgm:prSet loTypeId="urn:microsoft.com/office/officeart/2005/8/layout/hProcess9" loCatId="process" qsTypeId="urn:microsoft.com/office/officeart/2005/8/quickstyle/simple1" qsCatId="simple" csTypeId="urn:microsoft.com/office/officeart/2005/8/colors/accent3_5" csCatId="accent3" phldr="1"/>
      <dgm:spPr/>
    </dgm:pt>
    <dgm:pt modelId="{F7DFB4F6-8C46-41B6-99CC-27235636BDCB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1: Órdenes de Compra</a:t>
          </a:r>
          <a:endParaRPr lang="es-CO" sz="1400" b="1" dirty="0">
            <a:solidFill>
              <a:schemeClr val="tx1"/>
            </a:solidFill>
          </a:endParaRPr>
        </a:p>
      </dgm:t>
    </dgm:pt>
    <dgm:pt modelId="{65D00D86-B9EC-41A2-AC01-FB9D4925152C}" type="parTrans" cxnId="{89327C51-6BF8-4A46-BD95-FF193178B380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983EB8B9-635F-45BA-B9B8-CE68F89F5F70}" type="sibTrans" cxnId="{89327C51-6BF8-4A46-BD95-FF193178B380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C07481DA-3BAF-46F0-B1C6-29872846320D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3: Facturación</a:t>
          </a:r>
          <a:endParaRPr lang="es-CO" sz="1400" b="1" dirty="0">
            <a:solidFill>
              <a:schemeClr val="tx1"/>
            </a:solidFill>
          </a:endParaRPr>
        </a:p>
      </dgm:t>
    </dgm:pt>
    <dgm:pt modelId="{BDC8CFF5-2D83-4F07-AF8D-2C62C45265FD}" type="parTrans" cxnId="{D8F83E7C-CDD5-42C8-A864-B625D8B93033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6FD1E959-59CD-4F5F-BE6E-E12DC9DEA0AE}" type="sibTrans" cxnId="{D8F83E7C-CDD5-42C8-A864-B625D8B93033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972E37A3-B0BF-4CC5-B1EB-62207E3E1A81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2: Subasta Inversa</a:t>
          </a:r>
          <a:endParaRPr lang="es-CO" sz="1400" b="1" dirty="0">
            <a:solidFill>
              <a:schemeClr val="tx1"/>
            </a:solidFill>
          </a:endParaRPr>
        </a:p>
      </dgm:t>
    </dgm:pt>
    <dgm:pt modelId="{8CD6F214-B797-4F13-90B7-122BCEA39B49}" type="parTrans" cxnId="{2C58162C-1B8E-4CF8-A2D4-61A4C87414BF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E52B6C8E-CA02-45D6-8292-9D4849B94862}" type="sibTrans" cxnId="{2C58162C-1B8E-4CF8-A2D4-61A4C87414BF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70398F00-F26D-4518-8E58-85894A34DECD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4: Registro de Entidades</a:t>
          </a:r>
          <a:endParaRPr lang="es-CO" sz="1400" b="1" dirty="0">
            <a:solidFill>
              <a:schemeClr val="tx1"/>
            </a:solidFill>
          </a:endParaRPr>
        </a:p>
      </dgm:t>
    </dgm:pt>
    <dgm:pt modelId="{5843EBFA-2EBC-4AE8-AABA-03867BA0F8F9}" type="parTrans" cxnId="{55AAA152-573A-4E2E-AFFB-5948A74D9993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3E24C33C-4BEF-4035-A180-B373AB044E03}" type="sibTrans" cxnId="{55AAA152-573A-4E2E-AFFB-5948A74D9993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1A42898F-634D-4279-98BB-6D4F48424F9C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5: PQRS</a:t>
          </a:r>
          <a:endParaRPr lang="es-CO" sz="1400" b="1" dirty="0">
            <a:solidFill>
              <a:schemeClr val="tx1"/>
            </a:solidFill>
          </a:endParaRPr>
        </a:p>
      </dgm:t>
    </dgm:pt>
    <dgm:pt modelId="{70AC4AC0-F0A8-4B43-99AB-9EFBC9ACF021}" type="parTrans" cxnId="{C610EE20-D686-4D2B-B15C-9F95711E595F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E90213FA-20B6-47DE-8A99-83D485BFDB45}" type="sibTrans" cxnId="{C610EE20-D686-4D2B-B15C-9F95711E595F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1A1DF684-CF8C-4E96-B0CC-2F03AB529597}">
      <dgm:prSet phldrT="[Texto]" custT="1"/>
      <dgm:spPr/>
      <dgm:t>
        <a:bodyPr/>
        <a:lstStyle/>
        <a:p>
          <a:r>
            <a:rPr lang="es-CO" sz="1400" b="1" dirty="0" smtClean="0">
              <a:solidFill>
                <a:schemeClr val="tx1"/>
              </a:solidFill>
            </a:rPr>
            <a:t>PC06: Calificaciones</a:t>
          </a:r>
          <a:endParaRPr lang="es-CO" sz="1400" b="1" dirty="0">
            <a:solidFill>
              <a:schemeClr val="tx1"/>
            </a:solidFill>
          </a:endParaRPr>
        </a:p>
      </dgm:t>
    </dgm:pt>
    <dgm:pt modelId="{161B9099-4822-4E3B-B35F-DDC1B9F6725F}" type="parTrans" cxnId="{4F360D84-0339-4CBF-A4FF-A3DBD14E3332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35754C97-DE51-44EA-821E-8C70DBFB6749}" type="sibTrans" cxnId="{4F360D84-0339-4CBF-A4FF-A3DBD14E3332}">
      <dgm:prSet/>
      <dgm:spPr/>
      <dgm:t>
        <a:bodyPr/>
        <a:lstStyle/>
        <a:p>
          <a:endParaRPr lang="es-CO" sz="1800" b="1">
            <a:solidFill>
              <a:schemeClr val="tx1"/>
            </a:solidFill>
          </a:endParaRPr>
        </a:p>
      </dgm:t>
    </dgm:pt>
    <dgm:pt modelId="{41BE27C2-5E17-43F1-9C5D-B73832FAB7AA}" type="pres">
      <dgm:prSet presAssocID="{96D49267-F79D-4BE8-BCDC-0CB4E2DE8287}" presName="CompostProcess" presStyleCnt="0">
        <dgm:presLayoutVars>
          <dgm:dir/>
          <dgm:resizeHandles val="exact"/>
        </dgm:presLayoutVars>
      </dgm:prSet>
      <dgm:spPr/>
    </dgm:pt>
    <dgm:pt modelId="{A2D4C59E-97E5-40BE-B922-39AB8CFCB05B}" type="pres">
      <dgm:prSet presAssocID="{96D49267-F79D-4BE8-BCDC-0CB4E2DE8287}" presName="arrow" presStyleLbl="bgShp" presStyleIdx="0" presStyleCnt="1"/>
      <dgm:spPr/>
    </dgm:pt>
    <dgm:pt modelId="{4666424C-8E73-4B76-872F-A94CCA9CADA0}" type="pres">
      <dgm:prSet presAssocID="{96D49267-F79D-4BE8-BCDC-0CB4E2DE8287}" presName="linearProcess" presStyleCnt="0"/>
      <dgm:spPr/>
    </dgm:pt>
    <dgm:pt modelId="{DC2FB0A6-2C8B-4116-A56C-9C241435FE47}" type="pres">
      <dgm:prSet presAssocID="{F7DFB4F6-8C46-41B6-99CC-27235636BDCB}" presName="text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2CB5B3B-6B64-49C0-9EE2-BD978712CA68}" type="pres">
      <dgm:prSet presAssocID="{983EB8B9-635F-45BA-B9B8-CE68F89F5F70}" presName="sibTrans" presStyleCnt="0"/>
      <dgm:spPr/>
    </dgm:pt>
    <dgm:pt modelId="{E8C3613F-73B6-434C-83D0-113DD7788B0F}" type="pres">
      <dgm:prSet presAssocID="{C07481DA-3BAF-46F0-B1C6-29872846320D}" presName="text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81E4775-43CC-4B3F-A54B-F7CD0310A802}" type="pres">
      <dgm:prSet presAssocID="{6FD1E959-59CD-4F5F-BE6E-E12DC9DEA0AE}" presName="sibTrans" presStyleCnt="0"/>
      <dgm:spPr/>
    </dgm:pt>
    <dgm:pt modelId="{58898882-7366-4ABB-A0D6-1C2FE53E75FD}" type="pres">
      <dgm:prSet presAssocID="{972E37A3-B0BF-4CC5-B1EB-62207E3E1A81}" presName="text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DB8DD9D-C9BF-465C-8A09-F8BBEE97FBD2}" type="pres">
      <dgm:prSet presAssocID="{E52B6C8E-CA02-45D6-8292-9D4849B94862}" presName="sibTrans" presStyleCnt="0"/>
      <dgm:spPr/>
    </dgm:pt>
    <dgm:pt modelId="{E698F159-E2FC-4152-9679-5038E9DF9C47}" type="pres">
      <dgm:prSet presAssocID="{70398F00-F26D-4518-8E58-85894A34DECD}" presName="text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2F506C0-590F-4948-B56A-28A11E35EE58}" type="pres">
      <dgm:prSet presAssocID="{3E24C33C-4BEF-4035-A180-B373AB044E03}" presName="sibTrans" presStyleCnt="0"/>
      <dgm:spPr/>
    </dgm:pt>
    <dgm:pt modelId="{2E8698B0-F07A-401F-8F49-BE3F0EC6E906}" type="pres">
      <dgm:prSet presAssocID="{1A42898F-634D-4279-98BB-6D4F48424F9C}" presName="text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4EACA4E-9F16-45C8-9028-8F63104D86D9}" type="pres">
      <dgm:prSet presAssocID="{E90213FA-20B6-47DE-8A99-83D485BFDB45}" presName="sibTrans" presStyleCnt="0"/>
      <dgm:spPr/>
    </dgm:pt>
    <dgm:pt modelId="{C960B8E1-5F37-49B8-8C14-E1F178188DFC}" type="pres">
      <dgm:prSet presAssocID="{1A1DF684-CF8C-4E96-B0CC-2F03AB529597}" presName="text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CFED577C-8FC1-4B65-895E-30CE7D41328F}" type="presOf" srcId="{F7DFB4F6-8C46-41B6-99CC-27235636BDCB}" destId="{DC2FB0A6-2C8B-4116-A56C-9C241435FE47}" srcOrd="0" destOrd="0" presId="urn:microsoft.com/office/officeart/2005/8/layout/hProcess9"/>
    <dgm:cxn modelId="{55AAA152-573A-4E2E-AFFB-5948A74D9993}" srcId="{96D49267-F79D-4BE8-BCDC-0CB4E2DE8287}" destId="{70398F00-F26D-4518-8E58-85894A34DECD}" srcOrd="3" destOrd="0" parTransId="{5843EBFA-2EBC-4AE8-AABA-03867BA0F8F9}" sibTransId="{3E24C33C-4BEF-4035-A180-B373AB044E03}"/>
    <dgm:cxn modelId="{C610EE20-D686-4D2B-B15C-9F95711E595F}" srcId="{96D49267-F79D-4BE8-BCDC-0CB4E2DE8287}" destId="{1A42898F-634D-4279-98BB-6D4F48424F9C}" srcOrd="4" destOrd="0" parTransId="{70AC4AC0-F0A8-4B43-99AB-9EFBC9ACF021}" sibTransId="{E90213FA-20B6-47DE-8A99-83D485BFDB45}"/>
    <dgm:cxn modelId="{916C9922-C10A-4225-8A5C-8CA7A959D9FF}" type="presOf" srcId="{1A42898F-634D-4279-98BB-6D4F48424F9C}" destId="{2E8698B0-F07A-401F-8F49-BE3F0EC6E906}" srcOrd="0" destOrd="0" presId="urn:microsoft.com/office/officeart/2005/8/layout/hProcess9"/>
    <dgm:cxn modelId="{BC0E9961-D917-4D4D-82D7-E444E9CB6FDD}" type="presOf" srcId="{1A1DF684-CF8C-4E96-B0CC-2F03AB529597}" destId="{C960B8E1-5F37-49B8-8C14-E1F178188DFC}" srcOrd="0" destOrd="0" presId="urn:microsoft.com/office/officeart/2005/8/layout/hProcess9"/>
    <dgm:cxn modelId="{AC0DC3C6-822D-43B5-9BF0-7FC5A722BB41}" type="presOf" srcId="{972E37A3-B0BF-4CC5-B1EB-62207E3E1A81}" destId="{58898882-7366-4ABB-A0D6-1C2FE53E75FD}" srcOrd="0" destOrd="0" presId="urn:microsoft.com/office/officeart/2005/8/layout/hProcess9"/>
    <dgm:cxn modelId="{2C58162C-1B8E-4CF8-A2D4-61A4C87414BF}" srcId="{96D49267-F79D-4BE8-BCDC-0CB4E2DE8287}" destId="{972E37A3-B0BF-4CC5-B1EB-62207E3E1A81}" srcOrd="2" destOrd="0" parTransId="{8CD6F214-B797-4F13-90B7-122BCEA39B49}" sibTransId="{E52B6C8E-CA02-45D6-8292-9D4849B94862}"/>
    <dgm:cxn modelId="{D8F83E7C-CDD5-42C8-A864-B625D8B93033}" srcId="{96D49267-F79D-4BE8-BCDC-0CB4E2DE8287}" destId="{C07481DA-3BAF-46F0-B1C6-29872846320D}" srcOrd="1" destOrd="0" parTransId="{BDC8CFF5-2D83-4F07-AF8D-2C62C45265FD}" sibTransId="{6FD1E959-59CD-4F5F-BE6E-E12DC9DEA0AE}"/>
    <dgm:cxn modelId="{0346F8A9-22C2-4F92-B948-AB8F5398AEA6}" type="presOf" srcId="{C07481DA-3BAF-46F0-B1C6-29872846320D}" destId="{E8C3613F-73B6-434C-83D0-113DD7788B0F}" srcOrd="0" destOrd="0" presId="urn:microsoft.com/office/officeart/2005/8/layout/hProcess9"/>
    <dgm:cxn modelId="{C9D61715-DACE-47BB-A9D9-AA40028432F5}" type="presOf" srcId="{70398F00-F26D-4518-8E58-85894A34DECD}" destId="{E698F159-E2FC-4152-9679-5038E9DF9C47}" srcOrd="0" destOrd="0" presId="urn:microsoft.com/office/officeart/2005/8/layout/hProcess9"/>
    <dgm:cxn modelId="{89327C51-6BF8-4A46-BD95-FF193178B380}" srcId="{96D49267-F79D-4BE8-BCDC-0CB4E2DE8287}" destId="{F7DFB4F6-8C46-41B6-99CC-27235636BDCB}" srcOrd="0" destOrd="0" parTransId="{65D00D86-B9EC-41A2-AC01-FB9D4925152C}" sibTransId="{983EB8B9-635F-45BA-B9B8-CE68F89F5F70}"/>
    <dgm:cxn modelId="{B2B9ECBD-DA25-42AE-A5DC-811F1EB4220B}" type="presOf" srcId="{96D49267-F79D-4BE8-BCDC-0CB4E2DE8287}" destId="{41BE27C2-5E17-43F1-9C5D-B73832FAB7AA}" srcOrd="0" destOrd="0" presId="urn:microsoft.com/office/officeart/2005/8/layout/hProcess9"/>
    <dgm:cxn modelId="{4F360D84-0339-4CBF-A4FF-A3DBD14E3332}" srcId="{96D49267-F79D-4BE8-BCDC-0CB4E2DE8287}" destId="{1A1DF684-CF8C-4E96-B0CC-2F03AB529597}" srcOrd="5" destOrd="0" parTransId="{161B9099-4822-4E3B-B35F-DDC1B9F6725F}" sibTransId="{35754C97-DE51-44EA-821E-8C70DBFB6749}"/>
    <dgm:cxn modelId="{D87240CC-246C-4BA0-99D1-87912766846C}" type="presParOf" srcId="{41BE27C2-5E17-43F1-9C5D-B73832FAB7AA}" destId="{A2D4C59E-97E5-40BE-B922-39AB8CFCB05B}" srcOrd="0" destOrd="0" presId="urn:microsoft.com/office/officeart/2005/8/layout/hProcess9"/>
    <dgm:cxn modelId="{E1920833-B09E-4ADF-836A-7DC28134B610}" type="presParOf" srcId="{41BE27C2-5E17-43F1-9C5D-B73832FAB7AA}" destId="{4666424C-8E73-4B76-872F-A94CCA9CADA0}" srcOrd="1" destOrd="0" presId="urn:microsoft.com/office/officeart/2005/8/layout/hProcess9"/>
    <dgm:cxn modelId="{F553447C-19EB-4607-8AA5-DBCB779F5A66}" type="presParOf" srcId="{4666424C-8E73-4B76-872F-A94CCA9CADA0}" destId="{DC2FB0A6-2C8B-4116-A56C-9C241435FE47}" srcOrd="0" destOrd="0" presId="urn:microsoft.com/office/officeart/2005/8/layout/hProcess9"/>
    <dgm:cxn modelId="{124EF7EA-7C09-4162-8508-921A2097AE2C}" type="presParOf" srcId="{4666424C-8E73-4B76-872F-A94CCA9CADA0}" destId="{12CB5B3B-6B64-49C0-9EE2-BD978712CA68}" srcOrd="1" destOrd="0" presId="urn:microsoft.com/office/officeart/2005/8/layout/hProcess9"/>
    <dgm:cxn modelId="{CD24C694-92EE-42C4-96A6-879D4B42B794}" type="presParOf" srcId="{4666424C-8E73-4B76-872F-A94CCA9CADA0}" destId="{E8C3613F-73B6-434C-83D0-113DD7788B0F}" srcOrd="2" destOrd="0" presId="urn:microsoft.com/office/officeart/2005/8/layout/hProcess9"/>
    <dgm:cxn modelId="{4E48BBE2-5F60-4596-B211-E106144F76DC}" type="presParOf" srcId="{4666424C-8E73-4B76-872F-A94CCA9CADA0}" destId="{A81E4775-43CC-4B3F-A54B-F7CD0310A802}" srcOrd="3" destOrd="0" presId="urn:microsoft.com/office/officeart/2005/8/layout/hProcess9"/>
    <dgm:cxn modelId="{10BD206F-F400-45F5-87D6-C6871D895372}" type="presParOf" srcId="{4666424C-8E73-4B76-872F-A94CCA9CADA0}" destId="{58898882-7366-4ABB-A0D6-1C2FE53E75FD}" srcOrd="4" destOrd="0" presId="urn:microsoft.com/office/officeart/2005/8/layout/hProcess9"/>
    <dgm:cxn modelId="{D07DE813-1AFB-4207-9703-AA4AADFC7FD2}" type="presParOf" srcId="{4666424C-8E73-4B76-872F-A94CCA9CADA0}" destId="{8DB8DD9D-C9BF-465C-8A09-F8BBEE97FBD2}" srcOrd="5" destOrd="0" presId="urn:microsoft.com/office/officeart/2005/8/layout/hProcess9"/>
    <dgm:cxn modelId="{279D8475-F3B6-4451-9176-D15F2B02B859}" type="presParOf" srcId="{4666424C-8E73-4B76-872F-A94CCA9CADA0}" destId="{E698F159-E2FC-4152-9679-5038E9DF9C47}" srcOrd="6" destOrd="0" presId="urn:microsoft.com/office/officeart/2005/8/layout/hProcess9"/>
    <dgm:cxn modelId="{B9212E26-FC40-4911-A07E-318208E3D227}" type="presParOf" srcId="{4666424C-8E73-4B76-872F-A94CCA9CADA0}" destId="{62F506C0-590F-4948-B56A-28A11E35EE58}" srcOrd="7" destOrd="0" presId="urn:microsoft.com/office/officeart/2005/8/layout/hProcess9"/>
    <dgm:cxn modelId="{480862F3-E83F-4BB0-8412-031B2DE862EA}" type="presParOf" srcId="{4666424C-8E73-4B76-872F-A94CCA9CADA0}" destId="{2E8698B0-F07A-401F-8F49-BE3F0EC6E906}" srcOrd="8" destOrd="0" presId="urn:microsoft.com/office/officeart/2005/8/layout/hProcess9"/>
    <dgm:cxn modelId="{4B40C530-BA0C-432D-81F3-92A8EBAB9089}" type="presParOf" srcId="{4666424C-8E73-4B76-872F-A94CCA9CADA0}" destId="{C4EACA4E-9F16-45C8-9028-8F63104D86D9}" srcOrd="9" destOrd="0" presId="urn:microsoft.com/office/officeart/2005/8/layout/hProcess9"/>
    <dgm:cxn modelId="{E945AB1C-FCEF-4571-98FC-B1E3DCCDA65E}" type="presParOf" srcId="{4666424C-8E73-4B76-872F-A94CCA9CADA0}" destId="{C960B8E1-5F37-49B8-8C14-E1F178188DFC}" srcOrd="1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8C687C3-20E3-4FD1-80FA-701E03A7237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F1EBFCF-7C0E-4E06-8940-0BD7080A0EAD}">
      <dgm:prSet phldrT="[Texto]" custT="1"/>
      <dgm:spPr/>
      <dgm:t>
        <a:bodyPr/>
        <a:lstStyle/>
        <a:p>
          <a:r>
            <a:rPr lang="en-US" sz="1600" b="1" dirty="0" err="1" smtClean="0"/>
            <a:t>Proyectos</a:t>
          </a:r>
          <a:endParaRPr lang="en-US" sz="1300" b="1" dirty="0"/>
        </a:p>
      </dgm:t>
    </dgm:pt>
    <dgm:pt modelId="{EADF88E6-76DB-49C1-A105-FA7910D53C38}" type="parTrans" cxnId="{CC74F93B-C96C-4A3D-95A6-846FB16B46BA}">
      <dgm:prSet/>
      <dgm:spPr/>
      <dgm:t>
        <a:bodyPr/>
        <a:lstStyle/>
        <a:p>
          <a:endParaRPr lang="en-US"/>
        </a:p>
      </dgm:t>
    </dgm:pt>
    <dgm:pt modelId="{54B61052-F076-42D4-BD11-12F5351CC8F8}" type="sibTrans" cxnId="{CC74F93B-C96C-4A3D-95A6-846FB16B46BA}">
      <dgm:prSet/>
      <dgm:spPr/>
      <dgm:t>
        <a:bodyPr/>
        <a:lstStyle/>
        <a:p>
          <a:endParaRPr lang="en-US"/>
        </a:p>
      </dgm:t>
    </dgm:pt>
    <dgm:pt modelId="{0AF23262-81B7-4106-878C-1E16ECDB59C5}">
      <dgm:prSet phldrT="[Texto]"/>
      <dgm:spPr/>
      <dgm:t>
        <a:bodyPr/>
        <a:lstStyle/>
        <a:p>
          <a:r>
            <a:rPr lang="en-US" dirty="0" smtClean="0"/>
            <a:t>PC01: </a:t>
          </a:r>
          <a:r>
            <a:rPr lang="en-US" dirty="0" err="1" smtClean="0"/>
            <a:t>Órdenes</a:t>
          </a:r>
          <a:r>
            <a:rPr lang="en-US" dirty="0" smtClean="0"/>
            <a:t> de </a:t>
          </a:r>
          <a:r>
            <a:rPr lang="en-US" dirty="0" err="1" smtClean="0"/>
            <a:t>compra</a:t>
          </a:r>
          <a:endParaRPr lang="en-US" dirty="0" smtClean="0"/>
        </a:p>
      </dgm:t>
    </dgm:pt>
    <dgm:pt modelId="{41E7D6CA-BE6D-4EB9-8605-23AB03614415}" type="parTrans" cxnId="{7AB307E4-EB51-4193-91A5-34580DCB6E9B}">
      <dgm:prSet/>
      <dgm:spPr/>
      <dgm:t>
        <a:bodyPr/>
        <a:lstStyle/>
        <a:p>
          <a:endParaRPr lang="en-US"/>
        </a:p>
      </dgm:t>
    </dgm:pt>
    <dgm:pt modelId="{9E40AF88-F2E0-4311-BB83-CC905B47F880}" type="sibTrans" cxnId="{7AB307E4-EB51-4193-91A5-34580DCB6E9B}">
      <dgm:prSet/>
      <dgm:spPr/>
      <dgm:t>
        <a:bodyPr/>
        <a:lstStyle/>
        <a:p>
          <a:endParaRPr lang="en-US"/>
        </a:p>
      </dgm:t>
    </dgm:pt>
    <dgm:pt modelId="{B55CFC82-A8E3-492E-A795-651C4F8B64C1}">
      <dgm:prSet phldrT="[Texto]"/>
      <dgm:spPr/>
      <dgm:t>
        <a:bodyPr/>
        <a:lstStyle/>
        <a:p>
          <a:r>
            <a:rPr lang="en-US" dirty="0" smtClean="0"/>
            <a:t>PC02: </a:t>
          </a:r>
          <a:r>
            <a:rPr lang="en-US" dirty="0" err="1" smtClean="0"/>
            <a:t>Subasta</a:t>
          </a:r>
          <a:r>
            <a:rPr lang="en-US" dirty="0" smtClean="0"/>
            <a:t> </a:t>
          </a:r>
          <a:r>
            <a:rPr lang="en-US" dirty="0" err="1" smtClean="0"/>
            <a:t>inversa</a:t>
          </a:r>
          <a:endParaRPr lang="en-US" dirty="0"/>
        </a:p>
      </dgm:t>
    </dgm:pt>
    <dgm:pt modelId="{D3ADB7E4-FFDF-4792-9773-2155596D3B73}" type="parTrans" cxnId="{3AAAF483-61EE-495D-9DBD-AE9DD24B3A9B}">
      <dgm:prSet/>
      <dgm:spPr/>
      <dgm:t>
        <a:bodyPr/>
        <a:lstStyle/>
        <a:p>
          <a:endParaRPr lang="en-US"/>
        </a:p>
      </dgm:t>
    </dgm:pt>
    <dgm:pt modelId="{AA7C5430-29EF-46E4-B282-B23A6821BBFF}" type="sibTrans" cxnId="{3AAAF483-61EE-495D-9DBD-AE9DD24B3A9B}">
      <dgm:prSet/>
      <dgm:spPr/>
      <dgm:t>
        <a:bodyPr/>
        <a:lstStyle/>
        <a:p>
          <a:endParaRPr lang="en-US"/>
        </a:p>
      </dgm:t>
    </dgm:pt>
    <dgm:pt modelId="{769E4185-1D01-42A8-91DD-EBF5028191F7}">
      <dgm:prSet phldrT="[Texto]"/>
      <dgm:spPr/>
      <dgm:t>
        <a:bodyPr/>
        <a:lstStyle/>
        <a:p>
          <a:r>
            <a:rPr lang="en-US" dirty="0" smtClean="0"/>
            <a:t>PC03: </a:t>
          </a:r>
          <a:r>
            <a:rPr lang="en-US" dirty="0" err="1" smtClean="0"/>
            <a:t>Facturación</a:t>
          </a:r>
          <a:endParaRPr lang="en-US" dirty="0"/>
        </a:p>
      </dgm:t>
    </dgm:pt>
    <dgm:pt modelId="{EE304E8E-DC23-4A8D-8A49-A1CDF78629CB}" type="parTrans" cxnId="{82FA4B89-B496-44F8-8F13-AE9B042ECB34}">
      <dgm:prSet/>
      <dgm:spPr/>
      <dgm:t>
        <a:bodyPr/>
        <a:lstStyle/>
        <a:p>
          <a:endParaRPr lang="en-US"/>
        </a:p>
      </dgm:t>
    </dgm:pt>
    <dgm:pt modelId="{347CE7E9-B53F-45A0-8356-2B489264540E}" type="sibTrans" cxnId="{82FA4B89-B496-44F8-8F13-AE9B042ECB34}">
      <dgm:prSet/>
      <dgm:spPr/>
      <dgm:t>
        <a:bodyPr/>
        <a:lstStyle/>
        <a:p>
          <a:endParaRPr lang="en-US"/>
        </a:p>
      </dgm:t>
    </dgm:pt>
    <dgm:pt modelId="{94464866-DC7B-4695-9B9D-EC011B7CC346}">
      <dgm:prSet phldrT="[Texto]"/>
      <dgm:spPr/>
      <dgm:t>
        <a:bodyPr/>
        <a:lstStyle/>
        <a:p>
          <a:r>
            <a:rPr lang="en-US" dirty="0" smtClean="0"/>
            <a:t>PC04: </a:t>
          </a:r>
          <a:r>
            <a:rPr lang="en-US" dirty="0" err="1" smtClean="0"/>
            <a:t>Registro</a:t>
          </a:r>
          <a:r>
            <a:rPr lang="en-US" dirty="0" smtClean="0"/>
            <a:t> de </a:t>
          </a:r>
          <a:r>
            <a:rPr lang="en-US" dirty="0" err="1" smtClean="0"/>
            <a:t>entidades</a:t>
          </a:r>
          <a:endParaRPr lang="en-US" dirty="0"/>
        </a:p>
      </dgm:t>
    </dgm:pt>
    <dgm:pt modelId="{65E3D816-F907-489C-A965-5C41100ED713}" type="parTrans" cxnId="{9B4C63DD-9350-428A-A58D-73EECAC4C0E4}">
      <dgm:prSet/>
      <dgm:spPr/>
      <dgm:t>
        <a:bodyPr/>
        <a:lstStyle/>
        <a:p>
          <a:endParaRPr lang="en-US"/>
        </a:p>
      </dgm:t>
    </dgm:pt>
    <dgm:pt modelId="{59E75E73-6E59-4E37-B69E-3E400102A85B}" type="sibTrans" cxnId="{9B4C63DD-9350-428A-A58D-73EECAC4C0E4}">
      <dgm:prSet/>
      <dgm:spPr/>
      <dgm:t>
        <a:bodyPr/>
        <a:lstStyle/>
        <a:p>
          <a:endParaRPr lang="en-US"/>
        </a:p>
      </dgm:t>
    </dgm:pt>
    <dgm:pt modelId="{BEB5F27C-F6E8-4D3B-8745-50F96D5B43F5}">
      <dgm:prSet phldrT="[Texto]"/>
      <dgm:spPr/>
      <dgm:t>
        <a:bodyPr/>
        <a:lstStyle/>
        <a:p>
          <a:r>
            <a:rPr lang="en-US" dirty="0" smtClean="0"/>
            <a:t>PC05: PQRS</a:t>
          </a:r>
          <a:endParaRPr lang="en-US" dirty="0"/>
        </a:p>
      </dgm:t>
    </dgm:pt>
    <dgm:pt modelId="{7646E0F6-D6F3-4B29-8728-72548C82089E}" type="parTrans" cxnId="{7256F925-0463-4216-BD89-11BA303F6999}">
      <dgm:prSet/>
      <dgm:spPr/>
      <dgm:t>
        <a:bodyPr/>
        <a:lstStyle/>
        <a:p>
          <a:endParaRPr lang="en-US"/>
        </a:p>
      </dgm:t>
    </dgm:pt>
    <dgm:pt modelId="{3EE98415-B5A9-41CE-A557-D95F3FEFE516}" type="sibTrans" cxnId="{7256F925-0463-4216-BD89-11BA303F6999}">
      <dgm:prSet/>
      <dgm:spPr/>
      <dgm:t>
        <a:bodyPr/>
        <a:lstStyle/>
        <a:p>
          <a:endParaRPr lang="en-US"/>
        </a:p>
      </dgm:t>
    </dgm:pt>
    <dgm:pt modelId="{5CC9AA96-27AC-4F87-8FBF-995E4D2855A4}">
      <dgm:prSet phldrT="[Texto]"/>
      <dgm:spPr/>
      <dgm:t>
        <a:bodyPr/>
        <a:lstStyle/>
        <a:p>
          <a:r>
            <a:rPr lang="en-US" dirty="0" smtClean="0"/>
            <a:t>PC06: </a:t>
          </a:r>
          <a:r>
            <a:rPr lang="en-US" dirty="0" err="1" smtClean="0"/>
            <a:t>Calificaciones</a:t>
          </a:r>
          <a:endParaRPr lang="en-US" dirty="0"/>
        </a:p>
      </dgm:t>
    </dgm:pt>
    <dgm:pt modelId="{517C3685-94D6-425D-9E92-24C42E773C81}" type="parTrans" cxnId="{76A637B6-F2C1-4D4F-BF36-9799892AEEE8}">
      <dgm:prSet/>
      <dgm:spPr/>
      <dgm:t>
        <a:bodyPr/>
        <a:lstStyle/>
        <a:p>
          <a:endParaRPr lang="en-US"/>
        </a:p>
      </dgm:t>
    </dgm:pt>
    <dgm:pt modelId="{34AB4725-11C6-43B4-A02F-8F6FED1C1426}" type="sibTrans" cxnId="{76A637B6-F2C1-4D4F-BF36-9799892AEEE8}">
      <dgm:prSet/>
      <dgm:spPr/>
      <dgm:t>
        <a:bodyPr/>
        <a:lstStyle/>
        <a:p>
          <a:endParaRPr lang="en-US"/>
        </a:p>
      </dgm:t>
    </dgm:pt>
    <dgm:pt modelId="{548D3A4E-46B8-41BB-A776-5661F1F36E34}" type="pres">
      <dgm:prSet presAssocID="{A8C687C3-20E3-4FD1-80FA-701E03A72378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CO"/>
        </a:p>
      </dgm:t>
    </dgm:pt>
    <dgm:pt modelId="{3F177A76-963A-4860-8085-3629A98E9A06}" type="pres">
      <dgm:prSet presAssocID="{5F1EBFCF-7C0E-4E06-8940-0BD7080A0EAD}" presName="thickLine" presStyleLbl="alignNode1" presStyleIdx="0" presStyleCnt="1"/>
      <dgm:spPr/>
    </dgm:pt>
    <dgm:pt modelId="{D36298BE-604F-46D0-9BAC-EE457FC894C9}" type="pres">
      <dgm:prSet presAssocID="{5F1EBFCF-7C0E-4E06-8940-0BD7080A0EAD}" presName="horz1" presStyleCnt="0"/>
      <dgm:spPr/>
    </dgm:pt>
    <dgm:pt modelId="{C675B968-C43B-4323-9824-4B228BB491B8}" type="pres">
      <dgm:prSet presAssocID="{5F1EBFCF-7C0E-4E06-8940-0BD7080A0EAD}" presName="tx1" presStyleLbl="revTx" presStyleIdx="0" presStyleCnt="7" custScaleX="127496"/>
      <dgm:spPr/>
      <dgm:t>
        <a:bodyPr/>
        <a:lstStyle/>
        <a:p>
          <a:endParaRPr lang="es-CO"/>
        </a:p>
      </dgm:t>
    </dgm:pt>
    <dgm:pt modelId="{49956DFA-B260-440B-93BD-6F9E3B1F4AA7}" type="pres">
      <dgm:prSet presAssocID="{5F1EBFCF-7C0E-4E06-8940-0BD7080A0EAD}" presName="vert1" presStyleCnt="0"/>
      <dgm:spPr/>
    </dgm:pt>
    <dgm:pt modelId="{DD4F17CF-A64F-47BE-BCFF-3EE78A36116F}" type="pres">
      <dgm:prSet presAssocID="{0AF23262-81B7-4106-878C-1E16ECDB59C5}" presName="vertSpace2a" presStyleCnt="0"/>
      <dgm:spPr/>
    </dgm:pt>
    <dgm:pt modelId="{B64C98E4-3A2D-46B2-9452-C24CEF5A5267}" type="pres">
      <dgm:prSet presAssocID="{0AF23262-81B7-4106-878C-1E16ECDB59C5}" presName="horz2" presStyleCnt="0"/>
      <dgm:spPr/>
    </dgm:pt>
    <dgm:pt modelId="{D8558FCD-1229-4B4D-A0A0-59A3D591C862}" type="pres">
      <dgm:prSet presAssocID="{0AF23262-81B7-4106-878C-1E16ECDB59C5}" presName="horzSpace2" presStyleCnt="0"/>
      <dgm:spPr/>
    </dgm:pt>
    <dgm:pt modelId="{98E73065-1764-4CCA-B8C5-F50BE7228CF5}" type="pres">
      <dgm:prSet presAssocID="{0AF23262-81B7-4106-878C-1E16ECDB59C5}" presName="tx2" presStyleLbl="revTx" presStyleIdx="1" presStyleCnt="7"/>
      <dgm:spPr/>
      <dgm:t>
        <a:bodyPr/>
        <a:lstStyle/>
        <a:p>
          <a:endParaRPr lang="en-US"/>
        </a:p>
      </dgm:t>
    </dgm:pt>
    <dgm:pt modelId="{EEC11DD6-29CE-4E73-8E13-89428C761210}" type="pres">
      <dgm:prSet presAssocID="{0AF23262-81B7-4106-878C-1E16ECDB59C5}" presName="vert2" presStyleCnt="0"/>
      <dgm:spPr/>
    </dgm:pt>
    <dgm:pt modelId="{F254EDBA-49EE-47DE-B4FC-D1BD8C053797}" type="pres">
      <dgm:prSet presAssocID="{0AF23262-81B7-4106-878C-1E16ECDB59C5}" presName="thinLine2b" presStyleLbl="callout" presStyleIdx="0" presStyleCnt="6"/>
      <dgm:spPr/>
    </dgm:pt>
    <dgm:pt modelId="{2490E358-2978-4873-8858-8918E6E4435C}" type="pres">
      <dgm:prSet presAssocID="{0AF23262-81B7-4106-878C-1E16ECDB59C5}" presName="vertSpace2b" presStyleCnt="0"/>
      <dgm:spPr/>
    </dgm:pt>
    <dgm:pt modelId="{9923E3E9-4A84-4789-BD2A-31F1846305E1}" type="pres">
      <dgm:prSet presAssocID="{B55CFC82-A8E3-492E-A795-651C4F8B64C1}" presName="horz2" presStyleCnt="0"/>
      <dgm:spPr/>
    </dgm:pt>
    <dgm:pt modelId="{B0521E32-A639-4AB7-8873-634F7E61CD2A}" type="pres">
      <dgm:prSet presAssocID="{B55CFC82-A8E3-492E-A795-651C4F8B64C1}" presName="horzSpace2" presStyleCnt="0"/>
      <dgm:spPr/>
    </dgm:pt>
    <dgm:pt modelId="{4B32768B-588D-4067-952C-D5634C65C905}" type="pres">
      <dgm:prSet presAssocID="{B55CFC82-A8E3-492E-A795-651C4F8B64C1}" presName="tx2" presStyleLbl="revTx" presStyleIdx="2" presStyleCnt="7"/>
      <dgm:spPr/>
      <dgm:t>
        <a:bodyPr/>
        <a:lstStyle/>
        <a:p>
          <a:endParaRPr lang="en-US"/>
        </a:p>
      </dgm:t>
    </dgm:pt>
    <dgm:pt modelId="{DA62AA9C-E72C-4C7A-923E-E80C50ED07FA}" type="pres">
      <dgm:prSet presAssocID="{B55CFC82-A8E3-492E-A795-651C4F8B64C1}" presName="vert2" presStyleCnt="0"/>
      <dgm:spPr/>
    </dgm:pt>
    <dgm:pt modelId="{AA4F8BB1-ABB9-49C4-8E98-BC99A82F4968}" type="pres">
      <dgm:prSet presAssocID="{B55CFC82-A8E3-492E-A795-651C4F8B64C1}" presName="thinLine2b" presStyleLbl="callout" presStyleIdx="1" presStyleCnt="6"/>
      <dgm:spPr/>
    </dgm:pt>
    <dgm:pt modelId="{0F23AAC2-0497-4377-A961-79A1CB620C87}" type="pres">
      <dgm:prSet presAssocID="{B55CFC82-A8E3-492E-A795-651C4F8B64C1}" presName="vertSpace2b" presStyleCnt="0"/>
      <dgm:spPr/>
    </dgm:pt>
    <dgm:pt modelId="{71AB4F5A-77B0-4C76-A555-E33B7FADF32A}" type="pres">
      <dgm:prSet presAssocID="{769E4185-1D01-42A8-91DD-EBF5028191F7}" presName="horz2" presStyleCnt="0"/>
      <dgm:spPr/>
    </dgm:pt>
    <dgm:pt modelId="{694244CC-1E65-44F7-A85A-57DC3A17D811}" type="pres">
      <dgm:prSet presAssocID="{769E4185-1D01-42A8-91DD-EBF5028191F7}" presName="horzSpace2" presStyleCnt="0"/>
      <dgm:spPr/>
    </dgm:pt>
    <dgm:pt modelId="{C07B98C1-BE44-482C-816A-292C3E01F1B2}" type="pres">
      <dgm:prSet presAssocID="{769E4185-1D01-42A8-91DD-EBF5028191F7}" presName="tx2" presStyleLbl="revTx" presStyleIdx="3" presStyleCnt="7"/>
      <dgm:spPr/>
      <dgm:t>
        <a:bodyPr/>
        <a:lstStyle/>
        <a:p>
          <a:endParaRPr lang="es-CO"/>
        </a:p>
      </dgm:t>
    </dgm:pt>
    <dgm:pt modelId="{290B8806-709D-49E2-B238-6DB01F190B1D}" type="pres">
      <dgm:prSet presAssocID="{769E4185-1D01-42A8-91DD-EBF5028191F7}" presName="vert2" presStyleCnt="0"/>
      <dgm:spPr/>
    </dgm:pt>
    <dgm:pt modelId="{71CE12C5-9F87-4AB1-9DD5-712A38B82035}" type="pres">
      <dgm:prSet presAssocID="{769E4185-1D01-42A8-91DD-EBF5028191F7}" presName="thinLine2b" presStyleLbl="callout" presStyleIdx="2" presStyleCnt="6"/>
      <dgm:spPr/>
    </dgm:pt>
    <dgm:pt modelId="{A9FE5292-70F4-48D9-AF97-92B50B416ECD}" type="pres">
      <dgm:prSet presAssocID="{769E4185-1D01-42A8-91DD-EBF5028191F7}" presName="vertSpace2b" presStyleCnt="0"/>
      <dgm:spPr/>
    </dgm:pt>
    <dgm:pt modelId="{C4B64E0E-6127-403E-A57C-99C7D23EFAB3}" type="pres">
      <dgm:prSet presAssocID="{94464866-DC7B-4695-9B9D-EC011B7CC346}" presName="horz2" presStyleCnt="0"/>
      <dgm:spPr/>
    </dgm:pt>
    <dgm:pt modelId="{C0AB22A3-C0EF-4A79-90CD-24217C2EDD1A}" type="pres">
      <dgm:prSet presAssocID="{94464866-DC7B-4695-9B9D-EC011B7CC346}" presName="horzSpace2" presStyleCnt="0"/>
      <dgm:spPr/>
    </dgm:pt>
    <dgm:pt modelId="{A3B1C8B3-1403-4586-BB66-1EF6629D3AC6}" type="pres">
      <dgm:prSet presAssocID="{94464866-DC7B-4695-9B9D-EC011B7CC346}" presName="tx2" presStyleLbl="revTx" presStyleIdx="4" presStyleCnt="7"/>
      <dgm:spPr/>
      <dgm:t>
        <a:bodyPr/>
        <a:lstStyle/>
        <a:p>
          <a:endParaRPr lang="en-US"/>
        </a:p>
      </dgm:t>
    </dgm:pt>
    <dgm:pt modelId="{34304ED1-F4C8-4C71-AF79-68A9FC49D914}" type="pres">
      <dgm:prSet presAssocID="{94464866-DC7B-4695-9B9D-EC011B7CC346}" presName="vert2" presStyleCnt="0"/>
      <dgm:spPr/>
    </dgm:pt>
    <dgm:pt modelId="{67A1F716-3FE5-4755-A42D-4748732E9BFF}" type="pres">
      <dgm:prSet presAssocID="{94464866-DC7B-4695-9B9D-EC011B7CC346}" presName="thinLine2b" presStyleLbl="callout" presStyleIdx="3" presStyleCnt="6"/>
      <dgm:spPr/>
    </dgm:pt>
    <dgm:pt modelId="{FF848616-47BD-4473-ABC6-7F9EF2016593}" type="pres">
      <dgm:prSet presAssocID="{94464866-DC7B-4695-9B9D-EC011B7CC346}" presName="vertSpace2b" presStyleCnt="0"/>
      <dgm:spPr/>
    </dgm:pt>
    <dgm:pt modelId="{7552628C-65AC-467A-B76D-0F017CE49578}" type="pres">
      <dgm:prSet presAssocID="{BEB5F27C-F6E8-4D3B-8745-50F96D5B43F5}" presName="horz2" presStyleCnt="0"/>
      <dgm:spPr/>
    </dgm:pt>
    <dgm:pt modelId="{0F357FC3-E2FC-4364-BDDB-756B3F9E687B}" type="pres">
      <dgm:prSet presAssocID="{BEB5F27C-F6E8-4D3B-8745-50F96D5B43F5}" presName="horzSpace2" presStyleCnt="0"/>
      <dgm:spPr/>
    </dgm:pt>
    <dgm:pt modelId="{F75A572A-4D17-4C47-BF21-AD247AB37918}" type="pres">
      <dgm:prSet presAssocID="{BEB5F27C-F6E8-4D3B-8745-50F96D5B43F5}" presName="tx2" presStyleLbl="revTx" presStyleIdx="5" presStyleCnt="7"/>
      <dgm:spPr/>
      <dgm:t>
        <a:bodyPr/>
        <a:lstStyle/>
        <a:p>
          <a:endParaRPr lang="es-CO"/>
        </a:p>
      </dgm:t>
    </dgm:pt>
    <dgm:pt modelId="{83973749-31E0-4CDE-BEFC-2D46F169A383}" type="pres">
      <dgm:prSet presAssocID="{BEB5F27C-F6E8-4D3B-8745-50F96D5B43F5}" presName="vert2" presStyleCnt="0"/>
      <dgm:spPr/>
    </dgm:pt>
    <dgm:pt modelId="{8BDCE7F4-A391-453E-982E-55F63F56F0B5}" type="pres">
      <dgm:prSet presAssocID="{BEB5F27C-F6E8-4D3B-8745-50F96D5B43F5}" presName="thinLine2b" presStyleLbl="callout" presStyleIdx="4" presStyleCnt="6"/>
      <dgm:spPr/>
    </dgm:pt>
    <dgm:pt modelId="{151D651F-217F-4A9F-9DA7-B0F1445271D3}" type="pres">
      <dgm:prSet presAssocID="{BEB5F27C-F6E8-4D3B-8745-50F96D5B43F5}" presName="vertSpace2b" presStyleCnt="0"/>
      <dgm:spPr/>
    </dgm:pt>
    <dgm:pt modelId="{8D2F86E1-458D-4F83-AF85-7351584219CE}" type="pres">
      <dgm:prSet presAssocID="{5CC9AA96-27AC-4F87-8FBF-995E4D2855A4}" presName="horz2" presStyleCnt="0"/>
      <dgm:spPr/>
    </dgm:pt>
    <dgm:pt modelId="{AD26877C-9F0D-4B96-8360-EA258D319F92}" type="pres">
      <dgm:prSet presAssocID="{5CC9AA96-27AC-4F87-8FBF-995E4D2855A4}" presName="horzSpace2" presStyleCnt="0"/>
      <dgm:spPr/>
    </dgm:pt>
    <dgm:pt modelId="{201EF205-3B43-4563-933E-707DD2659C04}" type="pres">
      <dgm:prSet presAssocID="{5CC9AA96-27AC-4F87-8FBF-995E4D2855A4}" presName="tx2" presStyleLbl="revTx" presStyleIdx="6" presStyleCnt="7"/>
      <dgm:spPr/>
      <dgm:t>
        <a:bodyPr/>
        <a:lstStyle/>
        <a:p>
          <a:endParaRPr lang="en-US"/>
        </a:p>
      </dgm:t>
    </dgm:pt>
    <dgm:pt modelId="{97E3A82D-A24F-4201-A104-69A21BAC0BC6}" type="pres">
      <dgm:prSet presAssocID="{5CC9AA96-27AC-4F87-8FBF-995E4D2855A4}" presName="vert2" presStyleCnt="0"/>
      <dgm:spPr/>
    </dgm:pt>
    <dgm:pt modelId="{4B816717-EDC5-4611-A1B0-74D97DA0F85E}" type="pres">
      <dgm:prSet presAssocID="{5CC9AA96-27AC-4F87-8FBF-995E4D2855A4}" presName="thinLine2b" presStyleLbl="callout" presStyleIdx="5" presStyleCnt="6"/>
      <dgm:spPr/>
    </dgm:pt>
    <dgm:pt modelId="{A53035D1-304C-48F7-8EC7-4887BCFF2B9C}" type="pres">
      <dgm:prSet presAssocID="{5CC9AA96-27AC-4F87-8FBF-995E4D2855A4}" presName="vertSpace2b" presStyleCnt="0"/>
      <dgm:spPr/>
    </dgm:pt>
  </dgm:ptLst>
  <dgm:cxnLst>
    <dgm:cxn modelId="{3AD89140-4398-4FA3-BD6C-BF0AFE348B2B}" type="presOf" srcId="{BEB5F27C-F6E8-4D3B-8745-50F96D5B43F5}" destId="{F75A572A-4D17-4C47-BF21-AD247AB37918}" srcOrd="0" destOrd="0" presId="urn:microsoft.com/office/officeart/2008/layout/LinedList"/>
    <dgm:cxn modelId="{1E7FEE24-831A-478D-88E1-BC8AA15037B0}" type="presOf" srcId="{94464866-DC7B-4695-9B9D-EC011B7CC346}" destId="{A3B1C8B3-1403-4586-BB66-1EF6629D3AC6}" srcOrd="0" destOrd="0" presId="urn:microsoft.com/office/officeart/2008/layout/LinedList"/>
    <dgm:cxn modelId="{2D301CD0-FB26-423D-ACA6-00D2ABB5B700}" type="presOf" srcId="{769E4185-1D01-42A8-91DD-EBF5028191F7}" destId="{C07B98C1-BE44-482C-816A-292C3E01F1B2}" srcOrd="0" destOrd="0" presId="urn:microsoft.com/office/officeart/2008/layout/LinedList"/>
    <dgm:cxn modelId="{BF3B8354-D9D0-4399-8DE3-5D393A9F1235}" type="presOf" srcId="{5CC9AA96-27AC-4F87-8FBF-995E4D2855A4}" destId="{201EF205-3B43-4563-933E-707DD2659C04}" srcOrd="0" destOrd="0" presId="urn:microsoft.com/office/officeart/2008/layout/LinedList"/>
    <dgm:cxn modelId="{DEC987B0-7B98-4EF4-BC90-76DC2F088745}" type="presOf" srcId="{A8C687C3-20E3-4FD1-80FA-701E03A72378}" destId="{548D3A4E-46B8-41BB-A776-5661F1F36E34}" srcOrd="0" destOrd="0" presId="urn:microsoft.com/office/officeart/2008/layout/LinedList"/>
    <dgm:cxn modelId="{76A637B6-F2C1-4D4F-BF36-9799892AEEE8}" srcId="{5F1EBFCF-7C0E-4E06-8940-0BD7080A0EAD}" destId="{5CC9AA96-27AC-4F87-8FBF-995E4D2855A4}" srcOrd="5" destOrd="0" parTransId="{517C3685-94D6-425D-9E92-24C42E773C81}" sibTransId="{34AB4725-11C6-43B4-A02F-8F6FED1C1426}"/>
    <dgm:cxn modelId="{7AB307E4-EB51-4193-91A5-34580DCB6E9B}" srcId="{5F1EBFCF-7C0E-4E06-8940-0BD7080A0EAD}" destId="{0AF23262-81B7-4106-878C-1E16ECDB59C5}" srcOrd="0" destOrd="0" parTransId="{41E7D6CA-BE6D-4EB9-8605-23AB03614415}" sibTransId="{9E40AF88-F2E0-4311-BB83-CC905B47F880}"/>
    <dgm:cxn modelId="{58569B5A-647C-4786-8304-E9D59DC668F0}" type="presOf" srcId="{5F1EBFCF-7C0E-4E06-8940-0BD7080A0EAD}" destId="{C675B968-C43B-4323-9824-4B228BB491B8}" srcOrd="0" destOrd="0" presId="urn:microsoft.com/office/officeart/2008/layout/LinedList"/>
    <dgm:cxn modelId="{9B4C63DD-9350-428A-A58D-73EECAC4C0E4}" srcId="{5F1EBFCF-7C0E-4E06-8940-0BD7080A0EAD}" destId="{94464866-DC7B-4695-9B9D-EC011B7CC346}" srcOrd="3" destOrd="0" parTransId="{65E3D816-F907-489C-A965-5C41100ED713}" sibTransId="{59E75E73-6E59-4E37-B69E-3E400102A85B}"/>
    <dgm:cxn modelId="{C08AA374-499E-4BAA-BB58-9F48AC20040C}" type="presOf" srcId="{B55CFC82-A8E3-492E-A795-651C4F8B64C1}" destId="{4B32768B-588D-4067-952C-D5634C65C905}" srcOrd="0" destOrd="0" presId="urn:microsoft.com/office/officeart/2008/layout/LinedList"/>
    <dgm:cxn modelId="{7256F925-0463-4216-BD89-11BA303F6999}" srcId="{5F1EBFCF-7C0E-4E06-8940-0BD7080A0EAD}" destId="{BEB5F27C-F6E8-4D3B-8745-50F96D5B43F5}" srcOrd="4" destOrd="0" parTransId="{7646E0F6-D6F3-4B29-8728-72548C82089E}" sibTransId="{3EE98415-B5A9-41CE-A557-D95F3FEFE516}"/>
    <dgm:cxn modelId="{82FA4B89-B496-44F8-8F13-AE9B042ECB34}" srcId="{5F1EBFCF-7C0E-4E06-8940-0BD7080A0EAD}" destId="{769E4185-1D01-42A8-91DD-EBF5028191F7}" srcOrd="2" destOrd="0" parTransId="{EE304E8E-DC23-4A8D-8A49-A1CDF78629CB}" sibTransId="{347CE7E9-B53F-45A0-8356-2B489264540E}"/>
    <dgm:cxn modelId="{CC74F93B-C96C-4A3D-95A6-846FB16B46BA}" srcId="{A8C687C3-20E3-4FD1-80FA-701E03A72378}" destId="{5F1EBFCF-7C0E-4E06-8940-0BD7080A0EAD}" srcOrd="0" destOrd="0" parTransId="{EADF88E6-76DB-49C1-A105-FA7910D53C38}" sibTransId="{54B61052-F076-42D4-BD11-12F5351CC8F8}"/>
    <dgm:cxn modelId="{3AAAF483-61EE-495D-9DBD-AE9DD24B3A9B}" srcId="{5F1EBFCF-7C0E-4E06-8940-0BD7080A0EAD}" destId="{B55CFC82-A8E3-492E-A795-651C4F8B64C1}" srcOrd="1" destOrd="0" parTransId="{D3ADB7E4-FFDF-4792-9773-2155596D3B73}" sibTransId="{AA7C5430-29EF-46E4-B282-B23A6821BBFF}"/>
    <dgm:cxn modelId="{3A7C00A7-A457-44D8-B9A9-7B9C57FA860F}" type="presOf" srcId="{0AF23262-81B7-4106-878C-1E16ECDB59C5}" destId="{98E73065-1764-4CCA-B8C5-F50BE7228CF5}" srcOrd="0" destOrd="0" presId="urn:microsoft.com/office/officeart/2008/layout/LinedList"/>
    <dgm:cxn modelId="{561990AE-D8E1-4546-AC81-36A08B4BAE25}" type="presParOf" srcId="{548D3A4E-46B8-41BB-A776-5661F1F36E34}" destId="{3F177A76-963A-4860-8085-3629A98E9A06}" srcOrd="0" destOrd="0" presId="urn:microsoft.com/office/officeart/2008/layout/LinedList"/>
    <dgm:cxn modelId="{025E533C-CCE3-4BA5-B8A7-1A4B63427D55}" type="presParOf" srcId="{548D3A4E-46B8-41BB-A776-5661F1F36E34}" destId="{D36298BE-604F-46D0-9BAC-EE457FC894C9}" srcOrd="1" destOrd="0" presId="urn:microsoft.com/office/officeart/2008/layout/LinedList"/>
    <dgm:cxn modelId="{F40769B3-DE7E-4416-B56D-E4347AAC9C05}" type="presParOf" srcId="{D36298BE-604F-46D0-9BAC-EE457FC894C9}" destId="{C675B968-C43B-4323-9824-4B228BB491B8}" srcOrd="0" destOrd="0" presId="urn:microsoft.com/office/officeart/2008/layout/LinedList"/>
    <dgm:cxn modelId="{AD555F5F-C06B-408A-B95A-295CCD6F4077}" type="presParOf" srcId="{D36298BE-604F-46D0-9BAC-EE457FC894C9}" destId="{49956DFA-B260-440B-93BD-6F9E3B1F4AA7}" srcOrd="1" destOrd="0" presId="urn:microsoft.com/office/officeart/2008/layout/LinedList"/>
    <dgm:cxn modelId="{19F01E52-A9F3-41D7-A803-CF7D3751B1B9}" type="presParOf" srcId="{49956DFA-B260-440B-93BD-6F9E3B1F4AA7}" destId="{DD4F17CF-A64F-47BE-BCFF-3EE78A36116F}" srcOrd="0" destOrd="0" presId="urn:microsoft.com/office/officeart/2008/layout/LinedList"/>
    <dgm:cxn modelId="{B8F84514-7DAC-42B7-A643-829943A9EF98}" type="presParOf" srcId="{49956DFA-B260-440B-93BD-6F9E3B1F4AA7}" destId="{B64C98E4-3A2D-46B2-9452-C24CEF5A5267}" srcOrd="1" destOrd="0" presId="urn:microsoft.com/office/officeart/2008/layout/LinedList"/>
    <dgm:cxn modelId="{FBE03FE2-5C02-40D0-AEE9-DCBBC17889AC}" type="presParOf" srcId="{B64C98E4-3A2D-46B2-9452-C24CEF5A5267}" destId="{D8558FCD-1229-4B4D-A0A0-59A3D591C862}" srcOrd="0" destOrd="0" presId="urn:microsoft.com/office/officeart/2008/layout/LinedList"/>
    <dgm:cxn modelId="{F178F0E6-F588-40BA-9F61-DA3260D3FDDA}" type="presParOf" srcId="{B64C98E4-3A2D-46B2-9452-C24CEF5A5267}" destId="{98E73065-1764-4CCA-B8C5-F50BE7228CF5}" srcOrd="1" destOrd="0" presId="urn:microsoft.com/office/officeart/2008/layout/LinedList"/>
    <dgm:cxn modelId="{F2128C07-A9CF-4A61-89A4-3F445316410B}" type="presParOf" srcId="{B64C98E4-3A2D-46B2-9452-C24CEF5A5267}" destId="{EEC11DD6-29CE-4E73-8E13-89428C761210}" srcOrd="2" destOrd="0" presId="urn:microsoft.com/office/officeart/2008/layout/LinedList"/>
    <dgm:cxn modelId="{00674AA2-7C7D-4357-9CEE-C3927B3CC4F5}" type="presParOf" srcId="{49956DFA-B260-440B-93BD-6F9E3B1F4AA7}" destId="{F254EDBA-49EE-47DE-B4FC-D1BD8C053797}" srcOrd="2" destOrd="0" presId="urn:microsoft.com/office/officeart/2008/layout/LinedList"/>
    <dgm:cxn modelId="{F60A1A55-29E5-4408-8DF8-23119D67C0FA}" type="presParOf" srcId="{49956DFA-B260-440B-93BD-6F9E3B1F4AA7}" destId="{2490E358-2978-4873-8858-8918E6E4435C}" srcOrd="3" destOrd="0" presId="urn:microsoft.com/office/officeart/2008/layout/LinedList"/>
    <dgm:cxn modelId="{DCC06665-EAB5-41D5-8A84-6FE6095F5BD7}" type="presParOf" srcId="{49956DFA-B260-440B-93BD-6F9E3B1F4AA7}" destId="{9923E3E9-4A84-4789-BD2A-31F1846305E1}" srcOrd="4" destOrd="0" presId="urn:microsoft.com/office/officeart/2008/layout/LinedList"/>
    <dgm:cxn modelId="{6BB4F4AA-9355-4306-AE9D-DFC7D0BCB222}" type="presParOf" srcId="{9923E3E9-4A84-4789-BD2A-31F1846305E1}" destId="{B0521E32-A639-4AB7-8873-634F7E61CD2A}" srcOrd="0" destOrd="0" presId="urn:microsoft.com/office/officeart/2008/layout/LinedList"/>
    <dgm:cxn modelId="{28216755-459C-4FBA-B80F-B1C4B8055C51}" type="presParOf" srcId="{9923E3E9-4A84-4789-BD2A-31F1846305E1}" destId="{4B32768B-588D-4067-952C-D5634C65C905}" srcOrd="1" destOrd="0" presId="urn:microsoft.com/office/officeart/2008/layout/LinedList"/>
    <dgm:cxn modelId="{5F3551D2-6596-4C67-B5E5-493DC54794BC}" type="presParOf" srcId="{9923E3E9-4A84-4789-BD2A-31F1846305E1}" destId="{DA62AA9C-E72C-4C7A-923E-E80C50ED07FA}" srcOrd="2" destOrd="0" presId="urn:microsoft.com/office/officeart/2008/layout/LinedList"/>
    <dgm:cxn modelId="{518CF011-E89D-42CA-B6B0-DBFC3AF5B8B1}" type="presParOf" srcId="{49956DFA-B260-440B-93BD-6F9E3B1F4AA7}" destId="{AA4F8BB1-ABB9-49C4-8E98-BC99A82F4968}" srcOrd="5" destOrd="0" presId="urn:microsoft.com/office/officeart/2008/layout/LinedList"/>
    <dgm:cxn modelId="{A3A5B715-6528-4705-95E8-734767799A55}" type="presParOf" srcId="{49956DFA-B260-440B-93BD-6F9E3B1F4AA7}" destId="{0F23AAC2-0497-4377-A961-79A1CB620C87}" srcOrd="6" destOrd="0" presId="urn:microsoft.com/office/officeart/2008/layout/LinedList"/>
    <dgm:cxn modelId="{87CEDE1E-60B9-48D0-B488-F46F1A4F5B51}" type="presParOf" srcId="{49956DFA-B260-440B-93BD-6F9E3B1F4AA7}" destId="{71AB4F5A-77B0-4C76-A555-E33B7FADF32A}" srcOrd="7" destOrd="0" presId="urn:microsoft.com/office/officeart/2008/layout/LinedList"/>
    <dgm:cxn modelId="{0DCBF465-732D-4A07-8EBF-291BA53A15EA}" type="presParOf" srcId="{71AB4F5A-77B0-4C76-A555-E33B7FADF32A}" destId="{694244CC-1E65-44F7-A85A-57DC3A17D811}" srcOrd="0" destOrd="0" presId="urn:microsoft.com/office/officeart/2008/layout/LinedList"/>
    <dgm:cxn modelId="{298068D5-EA7A-40A7-9D65-07CDC251BDDF}" type="presParOf" srcId="{71AB4F5A-77B0-4C76-A555-E33B7FADF32A}" destId="{C07B98C1-BE44-482C-816A-292C3E01F1B2}" srcOrd="1" destOrd="0" presId="urn:microsoft.com/office/officeart/2008/layout/LinedList"/>
    <dgm:cxn modelId="{F031E0BE-288C-4CA2-9496-F743C006261D}" type="presParOf" srcId="{71AB4F5A-77B0-4C76-A555-E33B7FADF32A}" destId="{290B8806-709D-49E2-B238-6DB01F190B1D}" srcOrd="2" destOrd="0" presId="urn:microsoft.com/office/officeart/2008/layout/LinedList"/>
    <dgm:cxn modelId="{9498FA30-389E-4E79-A8AF-E14A7C4862A5}" type="presParOf" srcId="{49956DFA-B260-440B-93BD-6F9E3B1F4AA7}" destId="{71CE12C5-9F87-4AB1-9DD5-712A38B82035}" srcOrd="8" destOrd="0" presId="urn:microsoft.com/office/officeart/2008/layout/LinedList"/>
    <dgm:cxn modelId="{E343490B-E6DE-4E0A-B4B6-53B06DEE5E24}" type="presParOf" srcId="{49956DFA-B260-440B-93BD-6F9E3B1F4AA7}" destId="{A9FE5292-70F4-48D9-AF97-92B50B416ECD}" srcOrd="9" destOrd="0" presId="urn:microsoft.com/office/officeart/2008/layout/LinedList"/>
    <dgm:cxn modelId="{6D17BF00-AAFC-4CDA-9B3C-274142C2FE26}" type="presParOf" srcId="{49956DFA-B260-440B-93BD-6F9E3B1F4AA7}" destId="{C4B64E0E-6127-403E-A57C-99C7D23EFAB3}" srcOrd="10" destOrd="0" presId="urn:microsoft.com/office/officeart/2008/layout/LinedList"/>
    <dgm:cxn modelId="{D721C44B-679D-46CE-83EA-E6B8E5BEC653}" type="presParOf" srcId="{C4B64E0E-6127-403E-A57C-99C7D23EFAB3}" destId="{C0AB22A3-C0EF-4A79-90CD-24217C2EDD1A}" srcOrd="0" destOrd="0" presId="urn:microsoft.com/office/officeart/2008/layout/LinedList"/>
    <dgm:cxn modelId="{0692626B-C82A-4A5C-87B4-0A45D4D8B1A1}" type="presParOf" srcId="{C4B64E0E-6127-403E-A57C-99C7D23EFAB3}" destId="{A3B1C8B3-1403-4586-BB66-1EF6629D3AC6}" srcOrd="1" destOrd="0" presId="urn:microsoft.com/office/officeart/2008/layout/LinedList"/>
    <dgm:cxn modelId="{10F70516-B385-457E-9CBE-13E0A1AF6EE6}" type="presParOf" srcId="{C4B64E0E-6127-403E-A57C-99C7D23EFAB3}" destId="{34304ED1-F4C8-4C71-AF79-68A9FC49D914}" srcOrd="2" destOrd="0" presId="urn:microsoft.com/office/officeart/2008/layout/LinedList"/>
    <dgm:cxn modelId="{BCA0A9B2-0D14-47BB-A8FE-7606D043724C}" type="presParOf" srcId="{49956DFA-B260-440B-93BD-6F9E3B1F4AA7}" destId="{67A1F716-3FE5-4755-A42D-4748732E9BFF}" srcOrd="11" destOrd="0" presId="urn:microsoft.com/office/officeart/2008/layout/LinedList"/>
    <dgm:cxn modelId="{A5D49BA8-FBC9-4616-8A89-C9A5A474ADD7}" type="presParOf" srcId="{49956DFA-B260-440B-93BD-6F9E3B1F4AA7}" destId="{FF848616-47BD-4473-ABC6-7F9EF2016593}" srcOrd="12" destOrd="0" presId="urn:microsoft.com/office/officeart/2008/layout/LinedList"/>
    <dgm:cxn modelId="{9E5B1CDF-C7B0-470E-BA80-B3FBF5393A59}" type="presParOf" srcId="{49956DFA-B260-440B-93BD-6F9E3B1F4AA7}" destId="{7552628C-65AC-467A-B76D-0F017CE49578}" srcOrd="13" destOrd="0" presId="urn:microsoft.com/office/officeart/2008/layout/LinedList"/>
    <dgm:cxn modelId="{B374158D-BB47-4CFF-BBBB-D94F1BE8D617}" type="presParOf" srcId="{7552628C-65AC-467A-B76D-0F017CE49578}" destId="{0F357FC3-E2FC-4364-BDDB-756B3F9E687B}" srcOrd="0" destOrd="0" presId="urn:microsoft.com/office/officeart/2008/layout/LinedList"/>
    <dgm:cxn modelId="{466034BE-8B93-443D-896C-5EDAF67B75F0}" type="presParOf" srcId="{7552628C-65AC-467A-B76D-0F017CE49578}" destId="{F75A572A-4D17-4C47-BF21-AD247AB37918}" srcOrd="1" destOrd="0" presId="urn:microsoft.com/office/officeart/2008/layout/LinedList"/>
    <dgm:cxn modelId="{78E7CAE0-6DF4-48EB-BFFD-FCE7AA581D5A}" type="presParOf" srcId="{7552628C-65AC-467A-B76D-0F017CE49578}" destId="{83973749-31E0-4CDE-BEFC-2D46F169A383}" srcOrd="2" destOrd="0" presId="urn:microsoft.com/office/officeart/2008/layout/LinedList"/>
    <dgm:cxn modelId="{A221CAC0-194C-4E7E-BC17-8D14DE871E60}" type="presParOf" srcId="{49956DFA-B260-440B-93BD-6F9E3B1F4AA7}" destId="{8BDCE7F4-A391-453E-982E-55F63F56F0B5}" srcOrd="14" destOrd="0" presId="urn:microsoft.com/office/officeart/2008/layout/LinedList"/>
    <dgm:cxn modelId="{EFDCE787-9B3F-46E0-A02D-390534ABCCF4}" type="presParOf" srcId="{49956DFA-B260-440B-93BD-6F9E3B1F4AA7}" destId="{151D651F-217F-4A9F-9DA7-B0F1445271D3}" srcOrd="15" destOrd="0" presId="urn:microsoft.com/office/officeart/2008/layout/LinedList"/>
    <dgm:cxn modelId="{7657FD3F-1EF2-48A9-A280-2C7882196AD1}" type="presParOf" srcId="{49956DFA-B260-440B-93BD-6F9E3B1F4AA7}" destId="{8D2F86E1-458D-4F83-AF85-7351584219CE}" srcOrd="16" destOrd="0" presId="urn:microsoft.com/office/officeart/2008/layout/LinedList"/>
    <dgm:cxn modelId="{DD7C64BF-0DD1-48A8-812F-287FE391DD19}" type="presParOf" srcId="{8D2F86E1-458D-4F83-AF85-7351584219CE}" destId="{AD26877C-9F0D-4B96-8360-EA258D319F92}" srcOrd="0" destOrd="0" presId="urn:microsoft.com/office/officeart/2008/layout/LinedList"/>
    <dgm:cxn modelId="{E4A3CB87-387F-4DD7-8DE8-C3FEEDC181B2}" type="presParOf" srcId="{8D2F86E1-458D-4F83-AF85-7351584219CE}" destId="{201EF205-3B43-4563-933E-707DD2659C04}" srcOrd="1" destOrd="0" presId="urn:microsoft.com/office/officeart/2008/layout/LinedList"/>
    <dgm:cxn modelId="{5043176B-8063-48B3-9F26-4CF2592463A3}" type="presParOf" srcId="{8D2F86E1-458D-4F83-AF85-7351584219CE}" destId="{97E3A82D-A24F-4201-A104-69A21BAC0BC6}" srcOrd="2" destOrd="0" presId="urn:microsoft.com/office/officeart/2008/layout/LinedList"/>
    <dgm:cxn modelId="{43272701-506A-4423-9054-F73DAD96A333}" type="presParOf" srcId="{49956DFA-B260-440B-93BD-6F9E3B1F4AA7}" destId="{4B816717-EDC5-4611-A1B0-74D97DA0F85E}" srcOrd="17" destOrd="0" presId="urn:microsoft.com/office/officeart/2008/layout/LinedList"/>
    <dgm:cxn modelId="{C3CC05D6-3327-40E8-8BAF-15D5237442B4}" type="presParOf" srcId="{49956DFA-B260-440B-93BD-6F9E3B1F4AA7}" destId="{A53035D1-304C-48F7-8EC7-4887BCFF2B9C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F9D962E-C030-45C6-85C7-89817950C869}">
      <dsp:nvSpPr>
        <dsp:cNvPr id="0" name=""/>
        <dsp:cNvSpPr/>
      </dsp:nvSpPr>
      <dsp:spPr>
        <a:xfrm>
          <a:off x="1445176" y="72011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Satisfacer las presiones de sus clientes y de su entorno</a:t>
          </a:r>
          <a:endParaRPr lang="en-US" sz="1200" b="1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Lograr una idea clara del camino a seguir para alcanzar su modelo operacional objetivo.</a:t>
          </a:r>
          <a:endParaRPr lang="en-US" sz="1200" b="1" kern="1200" dirty="0"/>
        </a:p>
      </dsp:txBody>
      <dsp:txXfrm>
        <a:off x="1445176" y="72011"/>
        <a:ext cx="7123775" cy="819583"/>
      </dsp:txXfrm>
    </dsp:sp>
    <dsp:sp modelId="{FE6587F6-AF9B-423B-9211-54440AA576ED}">
      <dsp:nvSpPr>
        <dsp:cNvPr id="0" name=""/>
        <dsp:cNvSpPr/>
      </dsp:nvSpPr>
      <dsp:spPr>
        <a:xfrm>
          <a:off x="0" y="34564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alce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34564"/>
        <a:ext cx="1444571" cy="819583"/>
      </dsp:txXfrm>
    </dsp:sp>
    <dsp:sp modelId="{6BD5A3F1-C86A-49CC-938A-440090B59770}">
      <dsp:nvSpPr>
        <dsp:cNvPr id="0" name=""/>
        <dsp:cNvSpPr/>
      </dsp:nvSpPr>
      <dsp:spPr>
        <a:xfrm>
          <a:off x="1445176" y="973553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Definir un conjunto de proyectos para alcanzar el modelo operacional objetivo del </a:t>
          </a:r>
          <a:r>
            <a:rPr lang="es-CO" sz="1200" b="1" kern="1200" dirty="0" err="1" smtClean="0"/>
            <a:t>MarketPlace</a:t>
          </a:r>
          <a:r>
            <a:rPr lang="es-CO" sz="1200" b="1" kern="1200" dirty="0" smtClean="0"/>
            <a:t>.</a:t>
          </a:r>
          <a:endParaRPr lang="en-US" sz="1200" b="1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Definir un conjunto de indicadores de gestión que les permita tomar decisiones.</a:t>
          </a:r>
          <a:endParaRPr lang="en-US" sz="1200" b="1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Definir la arquitectura empresarial actual y objetivo.</a:t>
          </a:r>
          <a:endParaRPr lang="en-US" sz="1200" b="1" kern="1200" dirty="0"/>
        </a:p>
      </dsp:txBody>
      <dsp:txXfrm>
        <a:off x="1445176" y="973553"/>
        <a:ext cx="7123775" cy="819583"/>
      </dsp:txXfrm>
    </dsp:sp>
    <dsp:sp modelId="{05D7CC8B-2B09-404D-8D95-3DAB5AE03C3D}">
      <dsp:nvSpPr>
        <dsp:cNvPr id="0" name=""/>
        <dsp:cNvSpPr/>
      </dsp:nvSpPr>
      <dsp:spPr>
        <a:xfrm>
          <a:off x="0" y="936106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unta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irectiva</a:t>
          </a: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l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936106"/>
        <a:ext cx="1444571" cy="819583"/>
      </dsp:txXfrm>
    </dsp:sp>
    <dsp:sp modelId="{DD3DAFC5-977E-4622-A3DB-EEDB5A0231F8}">
      <dsp:nvSpPr>
        <dsp:cNvPr id="0" name=""/>
        <dsp:cNvSpPr/>
      </dsp:nvSpPr>
      <dsp:spPr>
        <a:xfrm>
          <a:off x="1445176" y="1875094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Definir una arquitectura objetivo que les permita mejorar sus operaciones.</a:t>
          </a:r>
          <a:endParaRPr lang="en-US" sz="1200" b="1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Mejorar la gestión de los procesos de cada departamento, área, </a:t>
          </a:r>
          <a:r>
            <a:rPr lang="es-CO" sz="1200" b="1" kern="1200" dirty="0" err="1" smtClean="0"/>
            <a:t>subárea</a:t>
          </a:r>
          <a:r>
            <a:rPr lang="es-CO" sz="1200" b="1" kern="1200" dirty="0" smtClean="0"/>
            <a:t>, etc.</a:t>
          </a:r>
          <a:endParaRPr lang="en-US" sz="1200" b="1" kern="1200" dirty="0"/>
        </a:p>
      </dsp:txBody>
      <dsp:txXfrm>
        <a:off x="1445176" y="1875094"/>
        <a:ext cx="7123775" cy="819583"/>
      </dsp:txXfrm>
    </dsp:sp>
    <dsp:sp modelId="{D8C05F16-24CA-40FA-BC08-9B6DB286CC96}">
      <dsp:nvSpPr>
        <dsp:cNvPr id="0" name=""/>
        <dsp:cNvSpPr/>
      </dsp:nvSpPr>
      <dsp:spPr>
        <a:xfrm>
          <a:off x="0" y="1837647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VP y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efes</a:t>
          </a: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l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ketPlace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1837647"/>
        <a:ext cx="1444571" cy="819583"/>
      </dsp:txXfrm>
    </dsp:sp>
    <dsp:sp modelId="{90F1B3BC-F40D-45C8-BC87-623EBD67D696}">
      <dsp:nvSpPr>
        <dsp:cNvPr id="0" name=""/>
        <dsp:cNvSpPr/>
      </dsp:nvSpPr>
      <dsp:spPr>
        <a:xfrm>
          <a:off x="1445176" y="2776636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Lograr una oferta de servicio más diversificada, transparente, automatizada, flexible, segura, multicanal, basada en estándares abiertos de la industria, orientada al autoservicio.</a:t>
          </a:r>
          <a:endParaRPr lang="en-US" sz="1200" b="1" kern="1200" dirty="0"/>
        </a:p>
      </dsp:txBody>
      <dsp:txXfrm>
        <a:off x="1445176" y="2776636"/>
        <a:ext cx="7123775" cy="819583"/>
      </dsp:txXfrm>
    </dsp:sp>
    <dsp:sp modelId="{39823468-2D64-4436-9818-00A895190F0F}">
      <dsp:nvSpPr>
        <dsp:cNvPr id="0" name=""/>
        <dsp:cNvSpPr/>
      </dsp:nvSpPr>
      <dsp:spPr>
        <a:xfrm>
          <a:off x="0" y="2739189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es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2739189"/>
        <a:ext cx="1444571" cy="819583"/>
      </dsp:txXfrm>
    </dsp:sp>
    <dsp:sp modelId="{D838FF77-4217-448F-AFA9-B22AD790C014}">
      <dsp:nvSpPr>
        <dsp:cNvPr id="0" name=""/>
        <dsp:cNvSpPr/>
      </dsp:nvSpPr>
      <dsp:spPr>
        <a:xfrm>
          <a:off x="1445176" y="3678177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Mejorar sus relaciones con el </a:t>
          </a:r>
          <a:r>
            <a:rPr lang="es-CO" sz="1200" b="1" kern="1200" dirty="0" err="1" smtClean="0"/>
            <a:t>MarketPlace</a:t>
          </a:r>
          <a:endParaRPr lang="en-US" sz="1200" b="1" kern="1200" dirty="0"/>
        </a:p>
      </dsp:txBody>
      <dsp:txXfrm>
        <a:off x="1445176" y="3678177"/>
        <a:ext cx="7123775" cy="819583"/>
      </dsp:txXfrm>
    </dsp:sp>
    <dsp:sp modelId="{742A0BB5-BD4C-4A83-9277-51F3F1C02583}">
      <dsp:nvSpPr>
        <dsp:cNvPr id="0" name=""/>
        <dsp:cNvSpPr/>
      </dsp:nvSpPr>
      <dsp:spPr>
        <a:xfrm>
          <a:off x="0" y="3640731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Bancos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3640731"/>
        <a:ext cx="1444571" cy="819583"/>
      </dsp:txXfrm>
    </dsp:sp>
    <dsp:sp modelId="{091E3EBF-0859-4907-B85F-09457D0E8CC0}">
      <dsp:nvSpPr>
        <dsp:cNvPr id="0" name=""/>
        <dsp:cNvSpPr/>
      </dsp:nvSpPr>
      <dsp:spPr>
        <a:xfrm>
          <a:off x="1445176" y="4507710"/>
          <a:ext cx="7123775" cy="819583"/>
        </a:xfrm>
        <a:prstGeom prst="rightArrow">
          <a:avLst>
            <a:gd name="adj1" fmla="val 75000"/>
            <a:gd name="adj2" fmla="val 5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200" b="1" kern="1200" dirty="0" smtClean="0"/>
            <a:t>Obtener una definición clara de lo que se espera implementar durante el proceso de desarrollo.</a:t>
          </a:r>
          <a:endParaRPr lang="en-US" sz="1200" b="1" kern="1200" dirty="0"/>
        </a:p>
      </dsp:txBody>
      <dsp:txXfrm>
        <a:off x="1445176" y="4507710"/>
        <a:ext cx="7123775" cy="819583"/>
      </dsp:txXfrm>
    </dsp:sp>
    <dsp:sp modelId="{35EA0EA7-D0DD-4F83-80B0-C7436C247498}">
      <dsp:nvSpPr>
        <dsp:cNvPr id="0" name=""/>
        <dsp:cNvSpPr/>
      </dsp:nvSpPr>
      <dsp:spPr>
        <a:xfrm>
          <a:off x="0" y="4509008"/>
          <a:ext cx="1444571" cy="819583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rupo</a:t>
          </a:r>
          <a:r>
            <a:rPr lang="en-US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de </a:t>
          </a:r>
          <a:r>
            <a:rPr lang="en-US" sz="14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sarrollo</a:t>
          </a:r>
          <a:endParaRPr lang="en-US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4509008"/>
        <a:ext cx="1444571" cy="819583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F177A76-963A-4860-8085-3629A98E9A06}">
      <dsp:nvSpPr>
        <dsp:cNvPr id="0" name=""/>
        <dsp:cNvSpPr/>
      </dsp:nvSpPr>
      <dsp:spPr>
        <a:xfrm>
          <a:off x="0" y="0"/>
          <a:ext cx="6186772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75B968-C43B-4323-9824-4B228BB491B8}">
      <dsp:nvSpPr>
        <dsp:cNvPr id="0" name=""/>
        <dsp:cNvSpPr/>
      </dsp:nvSpPr>
      <dsp:spPr>
        <a:xfrm>
          <a:off x="0" y="0"/>
          <a:ext cx="1237354" cy="25202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otivadores</a:t>
          </a:r>
          <a:endParaRPr lang="en-US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0"/>
        <a:ext cx="1237354" cy="2520280"/>
      </dsp:txXfrm>
    </dsp:sp>
    <dsp:sp modelId="{98E73065-1764-4CCA-B8C5-F50BE7228CF5}">
      <dsp:nvSpPr>
        <dsp:cNvPr id="0" name=""/>
        <dsp:cNvSpPr/>
      </dsp:nvSpPr>
      <dsp:spPr>
        <a:xfrm>
          <a:off x="1330155" y="17013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M1: Gestión de solicitudes post-venta</a:t>
          </a:r>
          <a:endParaRPr lang="en-US" sz="1500" kern="1200" dirty="0" smtClean="0"/>
        </a:p>
      </dsp:txBody>
      <dsp:txXfrm>
        <a:off x="1330155" y="17013"/>
        <a:ext cx="4856616" cy="340262"/>
      </dsp:txXfrm>
    </dsp:sp>
    <dsp:sp modelId="{F254EDBA-49EE-47DE-B4FC-D1BD8C053797}">
      <dsp:nvSpPr>
        <dsp:cNvPr id="0" name=""/>
        <dsp:cNvSpPr/>
      </dsp:nvSpPr>
      <dsp:spPr>
        <a:xfrm>
          <a:off x="1237354" y="357275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BC0AEB-908D-4B53-92AD-B1A0FE298AF0}">
      <dsp:nvSpPr>
        <dsp:cNvPr id="0" name=""/>
        <dsp:cNvSpPr/>
      </dsp:nvSpPr>
      <dsp:spPr>
        <a:xfrm>
          <a:off x="1330155" y="374288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M2: Pagos en línea</a:t>
          </a:r>
        </a:p>
      </dsp:txBody>
      <dsp:txXfrm>
        <a:off x="1330155" y="374288"/>
        <a:ext cx="4856616" cy="340262"/>
      </dsp:txXfrm>
    </dsp:sp>
    <dsp:sp modelId="{6DED14E8-FE73-4B90-8E12-256FCB9E4130}">
      <dsp:nvSpPr>
        <dsp:cNvPr id="0" name=""/>
        <dsp:cNvSpPr/>
      </dsp:nvSpPr>
      <dsp:spPr>
        <a:xfrm>
          <a:off x="1237354" y="714551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D9357BF-1057-44D5-BAEC-5109173EFCA1}">
      <dsp:nvSpPr>
        <dsp:cNvPr id="0" name=""/>
        <dsp:cNvSpPr/>
      </dsp:nvSpPr>
      <dsp:spPr>
        <a:xfrm>
          <a:off x="1330155" y="731564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M3: Ofrecer servicios de comunicación entre clientes</a:t>
          </a:r>
          <a:endParaRPr lang="en-US" sz="1500" kern="1200" dirty="0" smtClean="0"/>
        </a:p>
      </dsp:txBody>
      <dsp:txXfrm>
        <a:off x="1330155" y="731564"/>
        <a:ext cx="4856616" cy="340262"/>
      </dsp:txXfrm>
    </dsp:sp>
    <dsp:sp modelId="{B233FDF5-CAE2-410C-8BE6-C47D3D47F228}">
      <dsp:nvSpPr>
        <dsp:cNvPr id="0" name=""/>
        <dsp:cNvSpPr/>
      </dsp:nvSpPr>
      <dsp:spPr>
        <a:xfrm>
          <a:off x="1237354" y="1071826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574D4B-AD2A-40D1-B164-B018B755B10C}">
      <dsp:nvSpPr>
        <dsp:cNvPr id="0" name=""/>
        <dsp:cNvSpPr/>
      </dsp:nvSpPr>
      <dsp:spPr>
        <a:xfrm>
          <a:off x="1330155" y="1088839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M4: Realizar compra directa</a:t>
          </a:r>
        </a:p>
      </dsp:txBody>
      <dsp:txXfrm>
        <a:off x="1330155" y="1088839"/>
        <a:ext cx="4856616" cy="340262"/>
      </dsp:txXfrm>
    </dsp:sp>
    <dsp:sp modelId="{98CA0688-C8D2-4671-9341-18AE676EB75C}">
      <dsp:nvSpPr>
        <dsp:cNvPr id="0" name=""/>
        <dsp:cNvSpPr/>
      </dsp:nvSpPr>
      <dsp:spPr>
        <a:xfrm>
          <a:off x="1237354" y="1429102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16D92A-EDFD-49AC-A7DC-F38CCD78A6BD}">
      <dsp:nvSpPr>
        <dsp:cNvPr id="0" name=""/>
        <dsp:cNvSpPr/>
      </dsp:nvSpPr>
      <dsp:spPr>
        <a:xfrm>
          <a:off x="1330155" y="1446115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M5: Generar informes</a:t>
          </a:r>
        </a:p>
      </dsp:txBody>
      <dsp:txXfrm>
        <a:off x="1330155" y="1446115"/>
        <a:ext cx="4856616" cy="340262"/>
      </dsp:txXfrm>
    </dsp:sp>
    <dsp:sp modelId="{6BC2B24A-1CE5-40DA-868C-A520FE611332}">
      <dsp:nvSpPr>
        <dsp:cNvPr id="0" name=""/>
        <dsp:cNvSpPr/>
      </dsp:nvSpPr>
      <dsp:spPr>
        <a:xfrm>
          <a:off x="1237354" y="1786377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D3C99CB-E4C8-4D2E-8122-B2FD04DD7DCF}">
      <dsp:nvSpPr>
        <dsp:cNvPr id="0" name=""/>
        <dsp:cNvSpPr/>
      </dsp:nvSpPr>
      <dsp:spPr>
        <a:xfrm>
          <a:off x="1330155" y="1803390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M6: Extender procesos del MP</a:t>
          </a:r>
          <a:endParaRPr lang="en-US" sz="1500" kern="1200" dirty="0" smtClean="0"/>
        </a:p>
      </dsp:txBody>
      <dsp:txXfrm>
        <a:off x="1330155" y="1803390"/>
        <a:ext cx="4856616" cy="340262"/>
      </dsp:txXfrm>
    </dsp:sp>
    <dsp:sp modelId="{618740B3-165C-4355-AA46-504D01127DE8}">
      <dsp:nvSpPr>
        <dsp:cNvPr id="0" name=""/>
        <dsp:cNvSpPr/>
      </dsp:nvSpPr>
      <dsp:spPr>
        <a:xfrm>
          <a:off x="1237354" y="2143653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3AB58D-C4EE-4F1F-A018-96923170C38A}">
      <dsp:nvSpPr>
        <dsp:cNvPr id="0" name=""/>
        <dsp:cNvSpPr/>
      </dsp:nvSpPr>
      <dsp:spPr>
        <a:xfrm>
          <a:off x="1330155" y="2160666"/>
          <a:ext cx="4856616" cy="3402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M7: Estandarizar mensajes de comunicación</a:t>
          </a:r>
          <a:endParaRPr lang="en-US" sz="1500" kern="1200" dirty="0" smtClean="0"/>
        </a:p>
      </dsp:txBody>
      <dsp:txXfrm>
        <a:off x="1330155" y="2160666"/>
        <a:ext cx="4856616" cy="340262"/>
      </dsp:txXfrm>
    </dsp:sp>
    <dsp:sp modelId="{D195DC26-309C-4003-A847-130A74C0D748}">
      <dsp:nvSpPr>
        <dsp:cNvPr id="0" name=""/>
        <dsp:cNvSpPr/>
      </dsp:nvSpPr>
      <dsp:spPr>
        <a:xfrm>
          <a:off x="1237354" y="2500928"/>
          <a:ext cx="4949417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6306AF4-8DFC-4282-AD7F-6823E0A26D91}">
      <dsp:nvSpPr>
        <dsp:cNvPr id="0" name=""/>
        <dsp:cNvSpPr/>
      </dsp:nvSpPr>
      <dsp:spPr>
        <a:xfrm rot="16200000">
          <a:off x="593330" y="-593330"/>
          <a:ext cx="1658942" cy="2845603"/>
        </a:xfrm>
        <a:prstGeom prst="round1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Arquitectura de Negocio</a:t>
          </a:r>
          <a:endParaRPr lang="es-CO" sz="2800" kern="1200" dirty="0"/>
        </a:p>
      </dsp:txBody>
      <dsp:txXfrm rot="16200000">
        <a:off x="800698" y="-800698"/>
        <a:ext cx="1244206" cy="2845603"/>
      </dsp:txXfrm>
    </dsp:sp>
    <dsp:sp modelId="{819792BF-C553-4B77-9198-11A7E38CADB5}">
      <dsp:nvSpPr>
        <dsp:cNvPr id="0" name=""/>
        <dsp:cNvSpPr/>
      </dsp:nvSpPr>
      <dsp:spPr>
        <a:xfrm>
          <a:off x="2845603" y="0"/>
          <a:ext cx="2845603" cy="1658942"/>
        </a:xfrm>
        <a:prstGeom prst="round1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Arquitectura de Datos</a:t>
          </a:r>
          <a:endParaRPr lang="es-CO" sz="2800" kern="1200" dirty="0"/>
        </a:p>
      </dsp:txBody>
      <dsp:txXfrm>
        <a:off x="2845603" y="0"/>
        <a:ext cx="2845603" cy="1244206"/>
      </dsp:txXfrm>
    </dsp:sp>
    <dsp:sp modelId="{45504B17-23D9-4082-AD62-59E7C538B18F}">
      <dsp:nvSpPr>
        <dsp:cNvPr id="0" name=""/>
        <dsp:cNvSpPr/>
      </dsp:nvSpPr>
      <dsp:spPr>
        <a:xfrm rot="10800000">
          <a:off x="0" y="1658942"/>
          <a:ext cx="2845603" cy="1658942"/>
        </a:xfrm>
        <a:prstGeom prst="round1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Arquitectura de Aplicaciones</a:t>
          </a:r>
          <a:endParaRPr lang="es-CO" sz="2800" kern="1200" dirty="0"/>
        </a:p>
      </dsp:txBody>
      <dsp:txXfrm rot="10800000">
        <a:off x="0" y="2073677"/>
        <a:ext cx="2845603" cy="1244206"/>
      </dsp:txXfrm>
    </dsp:sp>
    <dsp:sp modelId="{3EFDF927-8D1E-40F9-8419-F9C40AC3D390}">
      <dsp:nvSpPr>
        <dsp:cNvPr id="0" name=""/>
        <dsp:cNvSpPr/>
      </dsp:nvSpPr>
      <dsp:spPr>
        <a:xfrm rot="5400000">
          <a:off x="3438933" y="1065611"/>
          <a:ext cx="1658942" cy="2845603"/>
        </a:xfrm>
        <a:prstGeom prst="round1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Arquitectura de Tecnología</a:t>
          </a:r>
          <a:endParaRPr lang="es-CO" sz="2800" kern="1200" dirty="0"/>
        </a:p>
      </dsp:txBody>
      <dsp:txXfrm rot="5400000">
        <a:off x="3646301" y="1272979"/>
        <a:ext cx="1244206" cy="2845603"/>
      </dsp:txXfrm>
    </dsp:sp>
    <dsp:sp modelId="{52DDA9FB-F6D6-4721-91F5-42D1206A204D}">
      <dsp:nvSpPr>
        <dsp:cNvPr id="0" name=""/>
        <dsp:cNvSpPr/>
      </dsp:nvSpPr>
      <dsp:spPr>
        <a:xfrm>
          <a:off x="1904991" y="1285883"/>
          <a:ext cx="1881222" cy="746117"/>
        </a:xfrm>
        <a:prstGeom prst="roundRect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800" kern="1200" dirty="0" smtClean="0"/>
            <a:t>TO-BE</a:t>
          </a:r>
          <a:endParaRPr lang="es-CO" sz="2800" kern="1200" dirty="0"/>
        </a:p>
      </dsp:txBody>
      <dsp:txXfrm>
        <a:off x="1904991" y="1285883"/>
        <a:ext cx="1881222" cy="746117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19435BF-F466-4A35-9E7A-5C433ACCE6D3}">
      <dsp:nvSpPr>
        <dsp:cNvPr id="0" name=""/>
        <dsp:cNvSpPr/>
      </dsp:nvSpPr>
      <dsp:spPr>
        <a:xfrm>
          <a:off x="650" y="140096"/>
          <a:ext cx="2750464" cy="4875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i="1" kern="1200" dirty="0" err="1" smtClean="0">
              <a:effectLst/>
            </a:rPr>
            <a:t>Modificados</a:t>
          </a:r>
          <a:endParaRPr lang="en-US" sz="2400" b="1" i="1" kern="1200" dirty="0">
            <a:effectLst/>
          </a:endParaRPr>
        </a:p>
      </dsp:txBody>
      <dsp:txXfrm>
        <a:off x="650" y="140096"/>
        <a:ext cx="2750464" cy="487558"/>
      </dsp:txXfrm>
    </dsp:sp>
    <dsp:sp modelId="{1AAE37A7-8C5E-4EB2-8BD5-1A2ED5BA76BE}">
      <dsp:nvSpPr>
        <dsp:cNvPr id="0" name=""/>
        <dsp:cNvSpPr/>
      </dsp:nvSpPr>
      <dsp:spPr>
        <a:xfrm>
          <a:off x="275697" y="627655"/>
          <a:ext cx="275046" cy="4289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8902"/>
              </a:lnTo>
              <a:lnTo>
                <a:pt x="275046" y="428902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CAA44C-4ECD-435C-8236-BE02A0F47175}">
      <dsp:nvSpPr>
        <dsp:cNvPr id="0" name=""/>
        <dsp:cNvSpPr/>
      </dsp:nvSpPr>
      <dsp:spPr>
        <a:xfrm>
          <a:off x="550743" y="797328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Registro de entidad frente al </a:t>
          </a:r>
          <a:r>
            <a:rPr lang="es-ES" sz="1600" b="1" i="1" kern="1200" dirty="0" err="1" smtClean="0"/>
            <a:t>marketplace</a:t>
          </a:r>
          <a:endParaRPr lang="en-US" sz="1600" b="1" i="1" kern="1200" dirty="0"/>
        </a:p>
      </dsp:txBody>
      <dsp:txXfrm>
        <a:off x="550743" y="797328"/>
        <a:ext cx="3408605" cy="518459"/>
      </dsp:txXfrm>
    </dsp:sp>
    <dsp:sp modelId="{D70FBEEA-CD5A-46E4-BCA9-28D04EE03BE6}">
      <dsp:nvSpPr>
        <dsp:cNvPr id="0" name=""/>
        <dsp:cNvSpPr/>
      </dsp:nvSpPr>
      <dsp:spPr>
        <a:xfrm>
          <a:off x="275697" y="627655"/>
          <a:ext cx="275046" cy="11170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17034"/>
              </a:lnTo>
              <a:lnTo>
                <a:pt x="275046" y="1117034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9F5371-44F9-45FD-9300-F4B6A7F2E424}">
      <dsp:nvSpPr>
        <dsp:cNvPr id="0" name=""/>
        <dsp:cNvSpPr/>
      </dsp:nvSpPr>
      <dsp:spPr>
        <a:xfrm>
          <a:off x="550743" y="1485460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Procesamiento de orden de compra</a:t>
          </a:r>
          <a:endParaRPr lang="en-US" sz="1600" b="1" i="1" kern="1200" dirty="0"/>
        </a:p>
      </dsp:txBody>
      <dsp:txXfrm>
        <a:off x="550743" y="1485460"/>
        <a:ext cx="3408605" cy="518459"/>
      </dsp:txXfrm>
    </dsp:sp>
    <dsp:sp modelId="{9F3A8EE6-CA59-4547-8BE6-F76DF937E2CC}">
      <dsp:nvSpPr>
        <dsp:cNvPr id="0" name=""/>
        <dsp:cNvSpPr/>
      </dsp:nvSpPr>
      <dsp:spPr>
        <a:xfrm>
          <a:off x="275697" y="627655"/>
          <a:ext cx="275046" cy="18051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05166"/>
              </a:lnTo>
              <a:lnTo>
                <a:pt x="275046" y="1805166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584E80-EE99-45A5-9081-F289CE1B6E27}">
      <dsp:nvSpPr>
        <dsp:cNvPr id="0" name=""/>
        <dsp:cNvSpPr/>
      </dsp:nvSpPr>
      <dsp:spPr>
        <a:xfrm>
          <a:off x="550743" y="2173592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Realización</a:t>
          </a:r>
          <a:r>
            <a:rPr lang="en-US" sz="1600" b="1" i="1" kern="1200" dirty="0" smtClean="0"/>
            <a:t> de </a:t>
          </a:r>
          <a:r>
            <a:rPr lang="en-US" sz="1600" b="1" i="1" kern="1200" dirty="0" err="1" smtClean="0"/>
            <a:t>subasta</a:t>
          </a:r>
          <a:r>
            <a:rPr lang="en-US" sz="1600" b="1" i="1" kern="1200" dirty="0" smtClean="0"/>
            <a:t> </a:t>
          </a:r>
          <a:r>
            <a:rPr lang="en-US" sz="1600" b="1" i="1" kern="1200" dirty="0" err="1" smtClean="0"/>
            <a:t>inversa</a:t>
          </a:r>
          <a:endParaRPr lang="en-US" sz="1600" b="1" i="1" kern="1200" dirty="0"/>
        </a:p>
      </dsp:txBody>
      <dsp:txXfrm>
        <a:off x="550743" y="2173592"/>
        <a:ext cx="3408605" cy="518459"/>
      </dsp:txXfrm>
    </dsp:sp>
    <dsp:sp modelId="{7E95BF34-7B55-484D-946C-1AD8C7DA0108}">
      <dsp:nvSpPr>
        <dsp:cNvPr id="0" name=""/>
        <dsp:cNvSpPr/>
      </dsp:nvSpPr>
      <dsp:spPr>
        <a:xfrm>
          <a:off x="275697" y="627655"/>
          <a:ext cx="275046" cy="24932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93298"/>
              </a:lnTo>
              <a:lnTo>
                <a:pt x="275046" y="2493298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1343EC-1695-417E-AA2E-E1A408BA83AC}">
      <dsp:nvSpPr>
        <dsp:cNvPr id="0" name=""/>
        <dsp:cNvSpPr/>
      </dsp:nvSpPr>
      <dsp:spPr>
        <a:xfrm>
          <a:off x="550743" y="2861724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Replicación</a:t>
          </a:r>
          <a:r>
            <a:rPr lang="en-US" sz="1600" b="1" i="1" kern="1200" dirty="0" smtClean="0"/>
            <a:t> del </a:t>
          </a:r>
          <a:r>
            <a:rPr lang="en-US" sz="1600" b="1" i="1" kern="1200" dirty="0" err="1" smtClean="0"/>
            <a:t>pricat</a:t>
          </a:r>
          <a:endParaRPr lang="en-US" sz="1600" b="1" i="1" kern="1200" dirty="0"/>
        </a:p>
      </dsp:txBody>
      <dsp:txXfrm>
        <a:off x="550743" y="2861724"/>
        <a:ext cx="3408605" cy="518459"/>
      </dsp:txXfrm>
    </dsp:sp>
    <dsp:sp modelId="{BD38DB37-8DBA-405F-96B1-3972F7D87C11}">
      <dsp:nvSpPr>
        <dsp:cNvPr id="0" name=""/>
        <dsp:cNvSpPr/>
      </dsp:nvSpPr>
      <dsp:spPr>
        <a:xfrm>
          <a:off x="275697" y="627655"/>
          <a:ext cx="275046" cy="31814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81430"/>
              </a:lnTo>
              <a:lnTo>
                <a:pt x="275046" y="3181430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58F48E-269F-40E5-A585-809035DA403A}">
      <dsp:nvSpPr>
        <dsp:cNvPr id="0" name=""/>
        <dsp:cNvSpPr/>
      </dsp:nvSpPr>
      <dsp:spPr>
        <a:xfrm>
          <a:off x="550743" y="3549856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Facturación y confirmación de pagos</a:t>
          </a:r>
          <a:endParaRPr lang="en-US" sz="1600" b="1" i="1" kern="1200" dirty="0"/>
        </a:p>
      </dsp:txBody>
      <dsp:txXfrm>
        <a:off x="550743" y="3549856"/>
        <a:ext cx="3408605" cy="518459"/>
      </dsp:txXfrm>
    </dsp:sp>
    <dsp:sp modelId="{6F94C47A-6A74-4608-A451-32BD9951E3FE}">
      <dsp:nvSpPr>
        <dsp:cNvPr id="0" name=""/>
        <dsp:cNvSpPr/>
      </dsp:nvSpPr>
      <dsp:spPr>
        <a:xfrm>
          <a:off x="275697" y="627655"/>
          <a:ext cx="275046" cy="38695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69562"/>
              </a:lnTo>
              <a:lnTo>
                <a:pt x="275046" y="3869562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5B74A4-AC24-48A9-A88F-1F898531655C}">
      <dsp:nvSpPr>
        <dsp:cNvPr id="0" name=""/>
        <dsp:cNvSpPr/>
      </dsp:nvSpPr>
      <dsp:spPr>
        <a:xfrm>
          <a:off x="550743" y="4237988"/>
          <a:ext cx="3408605" cy="518459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Actualización de cuenta de cliente</a:t>
          </a:r>
          <a:endParaRPr lang="en-US" sz="1600" b="1" i="1" kern="1200" dirty="0"/>
        </a:p>
      </dsp:txBody>
      <dsp:txXfrm>
        <a:off x="550743" y="4237988"/>
        <a:ext cx="3408605" cy="518459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19464E0-8A46-4035-AA43-901197FAE8F8}">
      <dsp:nvSpPr>
        <dsp:cNvPr id="0" name=""/>
        <dsp:cNvSpPr/>
      </dsp:nvSpPr>
      <dsp:spPr>
        <a:xfrm>
          <a:off x="10068" y="3465"/>
          <a:ext cx="2530064" cy="4531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i="1" kern="1200" dirty="0" err="1" smtClean="0"/>
            <a:t>Nuevos</a:t>
          </a:r>
          <a:endParaRPr lang="en-US" sz="2400" b="1" i="1" kern="1200" dirty="0"/>
        </a:p>
      </dsp:txBody>
      <dsp:txXfrm>
        <a:off x="10068" y="3465"/>
        <a:ext cx="2530064" cy="453150"/>
      </dsp:txXfrm>
    </dsp:sp>
    <dsp:sp modelId="{E2AD75B3-0C3E-437C-9317-876E8344D39E}">
      <dsp:nvSpPr>
        <dsp:cNvPr id="0" name=""/>
        <dsp:cNvSpPr/>
      </dsp:nvSpPr>
      <dsp:spPr>
        <a:xfrm>
          <a:off x="263074" y="456616"/>
          <a:ext cx="253006" cy="3895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9535"/>
              </a:lnTo>
              <a:lnTo>
                <a:pt x="253006" y="38953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FD4A4F-E545-4D12-B64A-81DAD14C2625}">
      <dsp:nvSpPr>
        <dsp:cNvPr id="0" name=""/>
        <dsp:cNvSpPr/>
      </dsp:nvSpPr>
      <dsp:spPr>
        <a:xfrm>
          <a:off x="516081" y="581332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Gestión</a:t>
          </a:r>
          <a:r>
            <a:rPr lang="en-US" sz="1600" b="1" i="1" kern="1200" dirty="0" smtClean="0"/>
            <a:t> de </a:t>
          </a:r>
          <a:r>
            <a:rPr lang="en-US" sz="1600" b="1" i="1" kern="1200" dirty="0" err="1" smtClean="0"/>
            <a:t>calificación</a:t>
          </a:r>
          <a:endParaRPr lang="en-US" sz="1600" b="1" i="1" kern="1200" dirty="0"/>
        </a:p>
      </dsp:txBody>
      <dsp:txXfrm>
        <a:off x="516081" y="581332"/>
        <a:ext cx="3433850" cy="529637"/>
      </dsp:txXfrm>
    </dsp:sp>
    <dsp:sp modelId="{05A35854-7696-4239-8C58-7A60FA12D4F1}">
      <dsp:nvSpPr>
        <dsp:cNvPr id="0" name=""/>
        <dsp:cNvSpPr/>
      </dsp:nvSpPr>
      <dsp:spPr>
        <a:xfrm>
          <a:off x="263074" y="456616"/>
          <a:ext cx="253006" cy="10438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3889"/>
              </a:lnTo>
              <a:lnTo>
                <a:pt x="253006" y="10438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9A5868-D51F-402E-B79A-E013E5ECC19F}">
      <dsp:nvSpPr>
        <dsp:cNvPr id="0" name=""/>
        <dsp:cNvSpPr/>
      </dsp:nvSpPr>
      <dsp:spPr>
        <a:xfrm>
          <a:off x="516081" y="1235687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Generación de informes vista 360°</a:t>
          </a:r>
          <a:endParaRPr lang="en-US" sz="1600" b="1" i="1" kern="1200" dirty="0"/>
        </a:p>
      </dsp:txBody>
      <dsp:txXfrm>
        <a:off x="516081" y="1235687"/>
        <a:ext cx="3433850" cy="529637"/>
      </dsp:txXfrm>
    </dsp:sp>
    <dsp:sp modelId="{FD87D35A-7E9D-431F-9B9A-2D6CF35B282C}">
      <dsp:nvSpPr>
        <dsp:cNvPr id="0" name=""/>
        <dsp:cNvSpPr/>
      </dsp:nvSpPr>
      <dsp:spPr>
        <a:xfrm>
          <a:off x="263074" y="456616"/>
          <a:ext cx="253006" cy="16982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98243"/>
              </a:lnTo>
              <a:lnTo>
                <a:pt x="253006" y="169824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6E2583-C702-422D-9604-808505568F8C}">
      <dsp:nvSpPr>
        <dsp:cNvPr id="0" name=""/>
        <dsp:cNvSpPr/>
      </dsp:nvSpPr>
      <dsp:spPr>
        <a:xfrm>
          <a:off x="516081" y="1890041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Gestión de reclamos de facturación</a:t>
          </a:r>
          <a:endParaRPr lang="en-US" sz="1600" b="1" i="1" kern="1200" dirty="0"/>
        </a:p>
      </dsp:txBody>
      <dsp:txXfrm>
        <a:off x="516081" y="1890041"/>
        <a:ext cx="3433850" cy="529637"/>
      </dsp:txXfrm>
    </dsp:sp>
    <dsp:sp modelId="{FBA851BA-31A7-4804-B455-B1A5AA1A60AA}">
      <dsp:nvSpPr>
        <dsp:cNvPr id="0" name=""/>
        <dsp:cNvSpPr/>
      </dsp:nvSpPr>
      <dsp:spPr>
        <a:xfrm>
          <a:off x="263074" y="456616"/>
          <a:ext cx="253006" cy="23525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52597"/>
              </a:lnTo>
              <a:lnTo>
                <a:pt x="253006" y="235259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978C46-0252-4B05-8959-C5E23EF10AC8}">
      <dsp:nvSpPr>
        <dsp:cNvPr id="0" name=""/>
        <dsp:cNvSpPr/>
      </dsp:nvSpPr>
      <dsp:spPr>
        <a:xfrm>
          <a:off x="516081" y="2544395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Gestión</a:t>
          </a:r>
          <a:r>
            <a:rPr lang="en-US" sz="1600" b="1" i="1" kern="1200" dirty="0" smtClean="0"/>
            <a:t> de </a:t>
          </a:r>
          <a:r>
            <a:rPr lang="en-US" sz="1600" b="1" i="1" kern="1200" dirty="0" err="1" smtClean="0"/>
            <a:t>órdenes</a:t>
          </a:r>
          <a:r>
            <a:rPr lang="en-US" sz="1600" b="1" i="1" kern="1200" dirty="0" smtClean="0"/>
            <a:t> </a:t>
          </a:r>
          <a:r>
            <a:rPr lang="en-US" sz="1600" b="1" i="1" kern="1200" dirty="0" err="1" smtClean="0"/>
            <a:t>incompletas</a:t>
          </a:r>
          <a:endParaRPr lang="en-US" sz="1600" b="1" i="1" kern="1200" dirty="0"/>
        </a:p>
      </dsp:txBody>
      <dsp:txXfrm>
        <a:off x="516081" y="2544395"/>
        <a:ext cx="3433850" cy="529637"/>
      </dsp:txXfrm>
    </dsp:sp>
    <dsp:sp modelId="{12396AC5-4C00-45C0-8013-7991F9C82E27}">
      <dsp:nvSpPr>
        <dsp:cNvPr id="0" name=""/>
        <dsp:cNvSpPr/>
      </dsp:nvSpPr>
      <dsp:spPr>
        <a:xfrm>
          <a:off x="263074" y="456616"/>
          <a:ext cx="253006" cy="30069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06951"/>
              </a:lnTo>
              <a:lnTo>
                <a:pt x="253006" y="30069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A69463-157A-48D4-9940-7EA7D16403B4}">
      <dsp:nvSpPr>
        <dsp:cNvPr id="0" name=""/>
        <dsp:cNvSpPr/>
      </dsp:nvSpPr>
      <dsp:spPr>
        <a:xfrm>
          <a:off x="516081" y="3198749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err="1" smtClean="0"/>
            <a:t>Gestión</a:t>
          </a:r>
          <a:r>
            <a:rPr lang="en-US" sz="1600" b="1" i="1" kern="1200" dirty="0" smtClean="0"/>
            <a:t> de </a:t>
          </a:r>
          <a:r>
            <a:rPr lang="en-US" sz="1600" b="1" i="1" kern="1200" dirty="0" err="1" smtClean="0"/>
            <a:t>órdenes</a:t>
          </a:r>
          <a:r>
            <a:rPr lang="en-US" sz="1600" b="1" i="1" kern="1200" dirty="0" smtClean="0"/>
            <a:t> </a:t>
          </a:r>
          <a:r>
            <a:rPr lang="en-US" sz="1600" b="1" i="1" kern="1200" dirty="0" err="1" smtClean="0"/>
            <a:t>tardías</a:t>
          </a:r>
          <a:endParaRPr lang="en-US" sz="1600" b="1" i="1" kern="1200" dirty="0"/>
        </a:p>
      </dsp:txBody>
      <dsp:txXfrm>
        <a:off x="516081" y="3198749"/>
        <a:ext cx="3433850" cy="529637"/>
      </dsp:txXfrm>
    </dsp:sp>
    <dsp:sp modelId="{3C563660-4E51-4BC4-84EC-155A722B55D7}">
      <dsp:nvSpPr>
        <dsp:cNvPr id="0" name=""/>
        <dsp:cNvSpPr/>
      </dsp:nvSpPr>
      <dsp:spPr>
        <a:xfrm>
          <a:off x="263074" y="456616"/>
          <a:ext cx="253006" cy="3661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61306"/>
              </a:lnTo>
              <a:lnTo>
                <a:pt x="253006" y="366130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E7C9A89-2056-4C98-A6AE-E6557B1936D1}">
      <dsp:nvSpPr>
        <dsp:cNvPr id="0" name=""/>
        <dsp:cNvSpPr/>
      </dsp:nvSpPr>
      <dsp:spPr>
        <a:xfrm>
          <a:off x="516081" y="3853103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Implementación de SLA en la atención y solución de reclamos</a:t>
          </a:r>
          <a:endParaRPr lang="en-US" sz="1600" b="1" i="1" kern="1200" dirty="0"/>
        </a:p>
      </dsp:txBody>
      <dsp:txXfrm>
        <a:off x="516081" y="3853103"/>
        <a:ext cx="3433850" cy="529637"/>
      </dsp:txXfrm>
    </dsp:sp>
    <dsp:sp modelId="{E9DF066F-5C08-40C1-95FC-BED2F9AE4787}">
      <dsp:nvSpPr>
        <dsp:cNvPr id="0" name=""/>
        <dsp:cNvSpPr/>
      </dsp:nvSpPr>
      <dsp:spPr>
        <a:xfrm>
          <a:off x="263074" y="456616"/>
          <a:ext cx="253006" cy="43156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15660"/>
              </a:lnTo>
              <a:lnTo>
                <a:pt x="253006" y="431566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982D62-72A4-4D6C-84A8-721751F088EA}">
      <dsp:nvSpPr>
        <dsp:cNvPr id="0" name=""/>
        <dsp:cNvSpPr/>
      </dsp:nvSpPr>
      <dsp:spPr>
        <a:xfrm>
          <a:off x="516081" y="4507457"/>
          <a:ext cx="3433850" cy="5296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i="1" kern="1200" dirty="0" smtClean="0"/>
            <a:t>Gestión de anulaciones de órdenes de compra no despachadas</a:t>
          </a:r>
          <a:endParaRPr lang="en-US" sz="1600" b="1" i="1" kern="1200" dirty="0"/>
        </a:p>
      </dsp:txBody>
      <dsp:txXfrm>
        <a:off x="516081" y="4507457"/>
        <a:ext cx="3433850" cy="529637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B3A9EC9-8601-496A-BD0B-8495706AECE5}">
      <dsp:nvSpPr>
        <dsp:cNvPr id="0" name=""/>
        <dsp:cNvSpPr/>
      </dsp:nvSpPr>
      <dsp:spPr>
        <a:xfrm>
          <a:off x="582" y="304048"/>
          <a:ext cx="1821168" cy="5652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i="1" kern="1200" dirty="0" smtClean="0"/>
            <a:t>Integrar</a:t>
          </a:r>
          <a:endParaRPr lang="es-CO" sz="2000" b="1" i="1" kern="1200" dirty="0"/>
        </a:p>
      </dsp:txBody>
      <dsp:txXfrm>
        <a:off x="582" y="304048"/>
        <a:ext cx="1821168" cy="565245"/>
      </dsp:txXfrm>
    </dsp:sp>
    <dsp:sp modelId="{80BF2ADE-D64C-4DFA-8A3D-05B20396B1A8}">
      <dsp:nvSpPr>
        <dsp:cNvPr id="0" name=""/>
        <dsp:cNvSpPr/>
      </dsp:nvSpPr>
      <dsp:spPr>
        <a:xfrm>
          <a:off x="182699" y="869293"/>
          <a:ext cx="182116" cy="5805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0515"/>
              </a:lnTo>
              <a:lnTo>
                <a:pt x="182116" y="5805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EB6F5D-FE04-4B7D-8ACF-EDF475CD40E6}">
      <dsp:nvSpPr>
        <dsp:cNvPr id="0" name=""/>
        <dsp:cNvSpPr/>
      </dsp:nvSpPr>
      <dsp:spPr>
        <a:xfrm>
          <a:off x="364816" y="1096939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Sistema Riesgos Internacional</a:t>
          </a:r>
          <a:endParaRPr lang="es-CO" sz="1600" b="1" i="1" kern="1200" dirty="0"/>
        </a:p>
      </dsp:txBody>
      <dsp:txXfrm>
        <a:off x="364816" y="1096939"/>
        <a:ext cx="1730080" cy="705739"/>
      </dsp:txXfrm>
    </dsp:sp>
    <dsp:sp modelId="{B910EAC6-5C51-4444-B805-BC6060D9D1A8}">
      <dsp:nvSpPr>
        <dsp:cNvPr id="0" name=""/>
        <dsp:cNvSpPr/>
      </dsp:nvSpPr>
      <dsp:spPr>
        <a:xfrm>
          <a:off x="182699" y="869293"/>
          <a:ext cx="182116" cy="15139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13900"/>
              </a:lnTo>
              <a:lnTo>
                <a:pt x="182116" y="15139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741B03-9F96-4ADB-B1F1-5513024D5B2C}">
      <dsp:nvSpPr>
        <dsp:cNvPr id="0" name=""/>
        <dsp:cNvSpPr/>
      </dsp:nvSpPr>
      <dsp:spPr>
        <a:xfrm>
          <a:off x="364816" y="2030324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Sistema de Pagos</a:t>
          </a:r>
          <a:endParaRPr lang="es-CO" sz="1600" b="1" i="1" kern="1200" dirty="0"/>
        </a:p>
      </dsp:txBody>
      <dsp:txXfrm>
        <a:off x="364816" y="2030324"/>
        <a:ext cx="1730080" cy="705739"/>
      </dsp:txXfrm>
    </dsp:sp>
    <dsp:sp modelId="{300E6409-F536-4C15-BD03-76E6B02CCCBB}">
      <dsp:nvSpPr>
        <dsp:cNvPr id="0" name=""/>
        <dsp:cNvSpPr/>
      </dsp:nvSpPr>
      <dsp:spPr>
        <a:xfrm>
          <a:off x="2277042" y="304048"/>
          <a:ext cx="1821168" cy="5652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i="1" kern="1200" dirty="0" smtClean="0"/>
            <a:t>Implementar</a:t>
          </a:r>
          <a:endParaRPr lang="es-CO" sz="2000" b="1" i="1" kern="1200" dirty="0"/>
        </a:p>
      </dsp:txBody>
      <dsp:txXfrm>
        <a:off x="2277042" y="304048"/>
        <a:ext cx="1821168" cy="565245"/>
      </dsp:txXfrm>
    </dsp:sp>
    <dsp:sp modelId="{36AC132F-0489-4BD5-B6D3-98620CE4E111}">
      <dsp:nvSpPr>
        <dsp:cNvPr id="0" name=""/>
        <dsp:cNvSpPr/>
      </dsp:nvSpPr>
      <dsp:spPr>
        <a:xfrm>
          <a:off x="2459159" y="869293"/>
          <a:ext cx="182116" cy="5805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0515"/>
              </a:lnTo>
              <a:lnTo>
                <a:pt x="182116" y="5805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F35727-2C99-4F3A-996E-06C368193E90}">
      <dsp:nvSpPr>
        <dsp:cNvPr id="0" name=""/>
        <dsp:cNvSpPr/>
      </dsp:nvSpPr>
      <dsp:spPr>
        <a:xfrm>
          <a:off x="2641276" y="1096939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TRM </a:t>
          </a:r>
          <a:r>
            <a:rPr lang="es-CO" sz="1600" b="1" i="1" kern="1200" dirty="0" err="1" smtClean="0"/>
            <a:t>System</a:t>
          </a:r>
          <a:endParaRPr lang="es-CO" sz="1600" b="1" i="1" kern="1200" dirty="0"/>
        </a:p>
      </dsp:txBody>
      <dsp:txXfrm>
        <a:off x="2641276" y="1096939"/>
        <a:ext cx="1730080" cy="705739"/>
      </dsp:txXfrm>
    </dsp:sp>
    <dsp:sp modelId="{B1B6C9BD-D121-42F7-87A4-CBAF00FDA4C4}">
      <dsp:nvSpPr>
        <dsp:cNvPr id="0" name=""/>
        <dsp:cNvSpPr/>
      </dsp:nvSpPr>
      <dsp:spPr>
        <a:xfrm>
          <a:off x="4553503" y="304048"/>
          <a:ext cx="1821168" cy="5652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i="1" kern="1200" dirty="0" smtClean="0"/>
            <a:t>Modificar</a:t>
          </a:r>
          <a:endParaRPr lang="es-CO" sz="2000" b="1" i="1" kern="1200" dirty="0"/>
        </a:p>
      </dsp:txBody>
      <dsp:txXfrm>
        <a:off x="4553503" y="304048"/>
        <a:ext cx="1821168" cy="565245"/>
      </dsp:txXfrm>
    </dsp:sp>
    <dsp:sp modelId="{D4AC2B0D-9F98-4B96-BEBF-3131A7A809DB}">
      <dsp:nvSpPr>
        <dsp:cNvPr id="0" name=""/>
        <dsp:cNvSpPr/>
      </dsp:nvSpPr>
      <dsp:spPr>
        <a:xfrm>
          <a:off x="4735619" y="869293"/>
          <a:ext cx="182116" cy="5805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0515"/>
              </a:lnTo>
              <a:lnTo>
                <a:pt x="182116" y="5805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0E5589-6627-4DE7-86FB-B70188D2E807}">
      <dsp:nvSpPr>
        <dsp:cNvPr id="0" name=""/>
        <dsp:cNvSpPr/>
      </dsp:nvSpPr>
      <dsp:spPr>
        <a:xfrm>
          <a:off x="4917736" y="1096939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Sistema de Auditoria</a:t>
          </a:r>
          <a:endParaRPr lang="es-CO" sz="1600" b="1" i="1" kern="1200" dirty="0"/>
        </a:p>
      </dsp:txBody>
      <dsp:txXfrm>
        <a:off x="4917736" y="1096939"/>
        <a:ext cx="1730080" cy="705739"/>
      </dsp:txXfrm>
    </dsp:sp>
    <dsp:sp modelId="{B8494FA5-6A7B-4717-8A49-C0B6C1D0A633}">
      <dsp:nvSpPr>
        <dsp:cNvPr id="0" name=""/>
        <dsp:cNvSpPr/>
      </dsp:nvSpPr>
      <dsp:spPr>
        <a:xfrm>
          <a:off x="4735619" y="869293"/>
          <a:ext cx="182116" cy="15139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13900"/>
              </a:lnTo>
              <a:lnTo>
                <a:pt x="182116" y="15139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36B011-5BBA-4B26-848D-47F1E70C0773}">
      <dsp:nvSpPr>
        <dsp:cNvPr id="0" name=""/>
        <dsp:cNvSpPr/>
      </dsp:nvSpPr>
      <dsp:spPr>
        <a:xfrm>
          <a:off x="4917736" y="2030324"/>
          <a:ext cx="1730080" cy="70573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i="1" kern="1200" dirty="0" smtClean="0"/>
            <a:t>PO Manager</a:t>
          </a:r>
          <a:endParaRPr lang="es-CO" sz="1600" b="1" i="1" kern="1200" dirty="0"/>
        </a:p>
      </dsp:txBody>
      <dsp:txXfrm>
        <a:off x="4917736" y="2030324"/>
        <a:ext cx="1730080" cy="705739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18FF66-473C-4D9E-8E0C-F6D455584A17}">
      <dsp:nvSpPr>
        <dsp:cNvPr id="0" name=""/>
        <dsp:cNvSpPr/>
      </dsp:nvSpPr>
      <dsp:spPr>
        <a:xfrm rot="5400000">
          <a:off x="4867201" y="-2935069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Proveer un único punto de acceso para los clientes del MarketPlace.</a:t>
          </a:r>
          <a:endParaRPr lang="en-US" sz="1400" b="1" kern="1200" dirty="0"/>
        </a:p>
      </dsp:txBody>
      <dsp:txXfrm rot="5400000">
        <a:off x="4867201" y="-2935069"/>
        <a:ext cx="552295" cy="6561369"/>
      </dsp:txXfrm>
    </dsp:sp>
    <dsp:sp modelId="{8619B213-BE85-4406-96D4-3748FC4E0221}">
      <dsp:nvSpPr>
        <dsp:cNvPr id="0" name=""/>
        <dsp:cNvSpPr/>
      </dsp:nvSpPr>
      <dsp:spPr>
        <a:xfrm>
          <a:off x="901" y="430"/>
          <a:ext cx="1861762" cy="690369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Autenticacion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centralizada</a:t>
          </a:r>
          <a:endParaRPr lang="en-US" sz="1600" b="1" kern="1200" dirty="0"/>
        </a:p>
      </dsp:txBody>
      <dsp:txXfrm>
        <a:off x="901" y="430"/>
        <a:ext cx="1861762" cy="690369"/>
      </dsp:txXfrm>
    </dsp:sp>
    <dsp:sp modelId="{2AE892A9-756A-4D61-A0C8-A95BCDF0A419}">
      <dsp:nvSpPr>
        <dsp:cNvPr id="0" name=""/>
        <dsp:cNvSpPr/>
      </dsp:nvSpPr>
      <dsp:spPr>
        <a:xfrm rot="5400000">
          <a:off x="4867201" y="-2210181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657618"/>
            <a:satOff val="3693"/>
            <a:lumOff val="235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657618"/>
              <a:satOff val="3693"/>
              <a:lumOff val="2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Gestión digital de los documentos que se manejan en los distintos procesos del MarketPlace.</a:t>
          </a:r>
          <a:endParaRPr lang="en-US" sz="1400" b="1" kern="1200" dirty="0"/>
        </a:p>
      </dsp:txBody>
      <dsp:txXfrm rot="5400000">
        <a:off x="4867201" y="-2210181"/>
        <a:ext cx="552295" cy="6561369"/>
      </dsp:txXfrm>
    </dsp:sp>
    <dsp:sp modelId="{12A07170-F103-42BA-B818-10F9D42291D8}">
      <dsp:nvSpPr>
        <dsp:cNvPr id="0" name=""/>
        <dsp:cNvSpPr/>
      </dsp:nvSpPr>
      <dsp:spPr>
        <a:xfrm>
          <a:off x="901" y="725318"/>
          <a:ext cx="1861762" cy="690369"/>
        </a:xfrm>
        <a:prstGeom prst="roundRect">
          <a:avLst/>
        </a:prstGeom>
        <a:solidFill>
          <a:schemeClr val="accent4">
            <a:hueOff val="-744128"/>
            <a:satOff val="4483"/>
            <a:lumOff val="3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Gestion digital de documentos</a:t>
          </a:r>
          <a:endParaRPr lang="en-US" sz="1600" b="1" kern="1200" dirty="0"/>
        </a:p>
      </dsp:txBody>
      <dsp:txXfrm>
        <a:off x="901" y="725318"/>
        <a:ext cx="1861762" cy="690369"/>
      </dsp:txXfrm>
    </dsp:sp>
    <dsp:sp modelId="{134B5541-913A-4B39-9B8A-7BE93EAF8001}">
      <dsp:nvSpPr>
        <dsp:cNvPr id="0" name=""/>
        <dsp:cNvSpPr/>
      </dsp:nvSpPr>
      <dsp:spPr>
        <a:xfrm rot="5400000">
          <a:off x="4867201" y="-1485292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1315235"/>
            <a:satOff val="7386"/>
            <a:lumOff val="469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315235"/>
              <a:satOff val="7386"/>
              <a:lumOff val="46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Registro periódico y constante de todas las actividades que se generan desde, hacia y dentro del MarketPlace.</a:t>
          </a:r>
          <a:endParaRPr lang="en-US" sz="1400" b="1" kern="1200" dirty="0"/>
        </a:p>
      </dsp:txBody>
      <dsp:txXfrm rot="5400000">
        <a:off x="4867201" y="-1485292"/>
        <a:ext cx="552295" cy="6561369"/>
      </dsp:txXfrm>
    </dsp:sp>
    <dsp:sp modelId="{568D800A-5AEF-44EF-8DE8-01B9A6529A65}">
      <dsp:nvSpPr>
        <dsp:cNvPr id="0" name=""/>
        <dsp:cNvSpPr/>
      </dsp:nvSpPr>
      <dsp:spPr>
        <a:xfrm>
          <a:off x="901" y="1450207"/>
          <a:ext cx="1861762" cy="690369"/>
        </a:xfrm>
        <a:prstGeom prst="roundRect">
          <a:avLst/>
        </a:prstGeom>
        <a:solidFill>
          <a:schemeClr val="accent4">
            <a:hueOff val="-1488257"/>
            <a:satOff val="8966"/>
            <a:lumOff val="71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Auditoria</a:t>
          </a:r>
          <a:endParaRPr lang="en-US" sz="1600" b="1" kern="1200" dirty="0"/>
        </a:p>
      </dsp:txBody>
      <dsp:txXfrm>
        <a:off x="901" y="1450207"/>
        <a:ext cx="1861762" cy="690369"/>
      </dsp:txXfrm>
    </dsp:sp>
    <dsp:sp modelId="{D984B8A5-1D00-4871-9EC7-E10994C7C9A8}">
      <dsp:nvSpPr>
        <dsp:cNvPr id="0" name=""/>
        <dsp:cNvSpPr/>
      </dsp:nvSpPr>
      <dsp:spPr>
        <a:xfrm rot="5400000">
          <a:off x="4867201" y="-760404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1972853"/>
            <a:satOff val="11079"/>
            <a:lumOff val="704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972853"/>
              <a:satOff val="11079"/>
              <a:lumOff val="70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Uso del formato XML/EDIFACT para la transmisión y recepción de mensajes</a:t>
          </a:r>
          <a:endParaRPr lang="en-US" sz="1400" b="1" kern="1200" dirty="0"/>
        </a:p>
      </dsp:txBody>
      <dsp:txXfrm rot="5400000">
        <a:off x="4867201" y="-760404"/>
        <a:ext cx="552295" cy="6561369"/>
      </dsp:txXfrm>
    </dsp:sp>
    <dsp:sp modelId="{9CC08B19-FAC1-4918-A5A0-340EC9037642}">
      <dsp:nvSpPr>
        <dsp:cNvPr id="0" name=""/>
        <dsp:cNvSpPr/>
      </dsp:nvSpPr>
      <dsp:spPr>
        <a:xfrm>
          <a:off x="901" y="2175095"/>
          <a:ext cx="1861762" cy="690369"/>
        </a:xfrm>
        <a:prstGeom prst="roundRect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Estándares de la industria</a:t>
          </a:r>
          <a:endParaRPr lang="en-US" sz="1600" b="1" kern="1200" dirty="0"/>
        </a:p>
      </dsp:txBody>
      <dsp:txXfrm>
        <a:off x="901" y="2175095"/>
        <a:ext cx="1861762" cy="690369"/>
      </dsp:txXfrm>
    </dsp:sp>
    <dsp:sp modelId="{FB5E105C-5EC7-4E19-9AC5-F58486BB2D9E}">
      <dsp:nvSpPr>
        <dsp:cNvPr id="0" name=""/>
        <dsp:cNvSpPr/>
      </dsp:nvSpPr>
      <dsp:spPr>
        <a:xfrm rot="5400000">
          <a:off x="4867201" y="-35516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2630471"/>
            <a:satOff val="14771"/>
            <a:lumOff val="939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630471"/>
              <a:satOff val="14771"/>
              <a:lumOff val="93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Disponibilidad de operación del MarketPlace sea 24X7</a:t>
          </a:r>
          <a:endParaRPr lang="en-US" sz="1400" b="1" kern="1200" dirty="0"/>
        </a:p>
      </dsp:txBody>
      <dsp:txXfrm rot="5400000">
        <a:off x="4867201" y="-35516"/>
        <a:ext cx="552295" cy="6561369"/>
      </dsp:txXfrm>
    </dsp:sp>
    <dsp:sp modelId="{DA71B42A-E1CA-484E-B994-C93127C321E0}">
      <dsp:nvSpPr>
        <dsp:cNvPr id="0" name=""/>
        <dsp:cNvSpPr/>
      </dsp:nvSpPr>
      <dsp:spPr>
        <a:xfrm>
          <a:off x="901" y="2899983"/>
          <a:ext cx="1861762" cy="690369"/>
        </a:xfrm>
        <a:prstGeom prst="roundRect">
          <a:avLst/>
        </a:prstGeom>
        <a:solidFill>
          <a:schemeClr val="accent4">
            <a:hueOff val="-2976513"/>
            <a:satOff val="17933"/>
            <a:lumOff val="143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Disponibilidad</a:t>
          </a:r>
          <a:endParaRPr lang="en-US" sz="1600" b="1" kern="1200" dirty="0"/>
        </a:p>
      </dsp:txBody>
      <dsp:txXfrm>
        <a:off x="901" y="2899983"/>
        <a:ext cx="1861762" cy="690369"/>
      </dsp:txXfrm>
    </dsp:sp>
    <dsp:sp modelId="{9DC15E58-3BF6-45BC-AE9A-403C0BF66B27}">
      <dsp:nvSpPr>
        <dsp:cNvPr id="0" name=""/>
        <dsp:cNvSpPr/>
      </dsp:nvSpPr>
      <dsp:spPr>
        <a:xfrm rot="5400000">
          <a:off x="4867201" y="689371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3288088"/>
            <a:satOff val="18464"/>
            <a:lumOff val="1173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288088"/>
              <a:satOff val="18464"/>
              <a:lumOff val="11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Flexibilidad del MarketPlace de adaptarse a los distintos y continuos cambios que se presentan en la industria.</a:t>
          </a:r>
          <a:endParaRPr lang="en-US" sz="1400" b="1" kern="1200" dirty="0"/>
        </a:p>
      </dsp:txBody>
      <dsp:txXfrm rot="5400000">
        <a:off x="4867201" y="689371"/>
        <a:ext cx="552295" cy="6561369"/>
      </dsp:txXfrm>
    </dsp:sp>
    <dsp:sp modelId="{ED83FEE7-0505-4D28-B743-EC61598EBB67}">
      <dsp:nvSpPr>
        <dsp:cNvPr id="0" name=""/>
        <dsp:cNvSpPr/>
      </dsp:nvSpPr>
      <dsp:spPr>
        <a:xfrm>
          <a:off x="901" y="3624871"/>
          <a:ext cx="1861762" cy="690369"/>
        </a:xfrm>
        <a:prstGeom prst="roundRect">
          <a:avLst/>
        </a:prstGeom>
        <a:solidFill>
          <a:schemeClr val="accent4">
            <a:hueOff val="-3720641"/>
            <a:satOff val="22416"/>
            <a:lumOff val="179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Extensibilidad</a:t>
          </a:r>
          <a:endParaRPr lang="en-US" sz="1600" b="1" kern="1200" dirty="0"/>
        </a:p>
      </dsp:txBody>
      <dsp:txXfrm>
        <a:off x="901" y="3624871"/>
        <a:ext cx="1861762" cy="690369"/>
      </dsp:txXfrm>
    </dsp:sp>
    <dsp:sp modelId="{EE8E1074-6530-41A8-9445-9CFE7CA2566B}">
      <dsp:nvSpPr>
        <dsp:cNvPr id="0" name=""/>
        <dsp:cNvSpPr/>
      </dsp:nvSpPr>
      <dsp:spPr>
        <a:xfrm rot="5400000">
          <a:off x="4867201" y="1414259"/>
          <a:ext cx="552295" cy="6561369"/>
        </a:xfrm>
        <a:prstGeom prst="round2SameRect">
          <a:avLst/>
        </a:prstGeom>
        <a:solidFill>
          <a:schemeClr val="accent4">
            <a:tint val="40000"/>
            <a:alpha val="90000"/>
            <a:hueOff val="-3945706"/>
            <a:satOff val="22157"/>
            <a:lumOff val="1408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945706"/>
              <a:satOff val="22157"/>
              <a:lumOff val="14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b="1" kern="1200" dirty="0" smtClean="0"/>
            <a:t>Manejo adecuado de las distintas excepciones de negocio que se pueden generar a través del desarrollo de los flujos de los procesos del MarketPlace.</a:t>
          </a:r>
          <a:endParaRPr lang="en-US" sz="1400" b="1" kern="1200" dirty="0"/>
        </a:p>
      </dsp:txBody>
      <dsp:txXfrm rot="5400000">
        <a:off x="4867201" y="1414259"/>
        <a:ext cx="552295" cy="6561369"/>
      </dsp:txXfrm>
    </dsp:sp>
    <dsp:sp modelId="{515F1289-4BB8-4944-A0CA-C7B1B59890BC}">
      <dsp:nvSpPr>
        <dsp:cNvPr id="0" name=""/>
        <dsp:cNvSpPr/>
      </dsp:nvSpPr>
      <dsp:spPr>
        <a:xfrm>
          <a:off x="901" y="4349759"/>
          <a:ext cx="1861762" cy="690369"/>
        </a:xfrm>
        <a:prstGeom prst="round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Gestion de excepciones</a:t>
          </a:r>
          <a:endParaRPr lang="en-US" sz="1600" b="1" kern="1200" dirty="0"/>
        </a:p>
      </dsp:txBody>
      <dsp:txXfrm>
        <a:off x="901" y="4349759"/>
        <a:ext cx="1861762" cy="690369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DE52E57-4059-4155-808E-E5810B7F38D3}">
      <dsp:nvSpPr>
        <dsp:cNvPr id="0" name=""/>
        <dsp:cNvSpPr/>
      </dsp:nvSpPr>
      <dsp:spPr>
        <a:xfrm>
          <a:off x="1078146" y="1603"/>
          <a:ext cx="1200406" cy="310031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>
              <a:effectLst/>
            </a:rPr>
            <a:t>Negocio</a:t>
          </a:r>
          <a:endParaRPr lang="es-CO" sz="1200" b="1" kern="1200" dirty="0">
            <a:effectLst/>
          </a:endParaRPr>
        </a:p>
      </dsp:txBody>
      <dsp:txXfrm>
        <a:off x="1078146" y="1603"/>
        <a:ext cx="1200406" cy="310031"/>
      </dsp:txXfrm>
    </dsp:sp>
    <dsp:sp modelId="{D23971F2-7B10-4ABC-AF2C-9AE56B7BEFF9}">
      <dsp:nvSpPr>
        <dsp:cNvPr id="0" name=""/>
        <dsp:cNvSpPr/>
      </dsp:nvSpPr>
      <dsp:spPr>
        <a:xfrm>
          <a:off x="1198186" y="311634"/>
          <a:ext cx="120040" cy="2562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6293"/>
              </a:lnTo>
              <a:lnTo>
                <a:pt x="120040" y="25629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749C2C-FF58-48C2-BFB3-BBD231FAC3F0}">
      <dsp:nvSpPr>
        <dsp:cNvPr id="0" name=""/>
        <dsp:cNvSpPr/>
      </dsp:nvSpPr>
      <dsp:spPr>
        <a:xfrm>
          <a:off x="1318227" y="416357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1</a:t>
          </a:r>
          <a:endParaRPr lang="es-CO" sz="1100" b="1" kern="1200" dirty="0">
            <a:effectLst/>
          </a:endParaRPr>
        </a:p>
      </dsp:txBody>
      <dsp:txXfrm>
        <a:off x="1318227" y="416357"/>
        <a:ext cx="670229" cy="303140"/>
      </dsp:txXfrm>
    </dsp:sp>
    <dsp:sp modelId="{D1E085BA-EE2B-45E6-B827-CC86CEC1EF79}">
      <dsp:nvSpPr>
        <dsp:cNvPr id="0" name=""/>
        <dsp:cNvSpPr/>
      </dsp:nvSpPr>
      <dsp:spPr>
        <a:xfrm>
          <a:off x="1198186" y="311634"/>
          <a:ext cx="120040" cy="6641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4157"/>
              </a:lnTo>
              <a:lnTo>
                <a:pt x="120040" y="66415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EB5DAA-9FF6-49F5-BF85-03C61B4BFED9}">
      <dsp:nvSpPr>
        <dsp:cNvPr id="0" name=""/>
        <dsp:cNvSpPr/>
      </dsp:nvSpPr>
      <dsp:spPr>
        <a:xfrm>
          <a:off x="1318227" y="824222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2</a:t>
          </a:r>
          <a:endParaRPr lang="es-CO" sz="1100" b="1" kern="1200" dirty="0">
            <a:effectLst/>
          </a:endParaRPr>
        </a:p>
      </dsp:txBody>
      <dsp:txXfrm>
        <a:off x="1318227" y="824222"/>
        <a:ext cx="670229" cy="303140"/>
      </dsp:txXfrm>
    </dsp:sp>
    <dsp:sp modelId="{46CA6208-9CAC-45C8-BBBB-4203E1C10755}">
      <dsp:nvSpPr>
        <dsp:cNvPr id="0" name=""/>
        <dsp:cNvSpPr/>
      </dsp:nvSpPr>
      <dsp:spPr>
        <a:xfrm>
          <a:off x="1198186" y="311634"/>
          <a:ext cx="120040" cy="10720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2022"/>
              </a:lnTo>
              <a:lnTo>
                <a:pt x="120040" y="107202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DCF6BF-E257-42CB-B0F3-77BBEF375741}">
      <dsp:nvSpPr>
        <dsp:cNvPr id="0" name=""/>
        <dsp:cNvSpPr/>
      </dsp:nvSpPr>
      <dsp:spPr>
        <a:xfrm>
          <a:off x="1318227" y="1232086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3</a:t>
          </a:r>
          <a:endParaRPr lang="es-CO" sz="1100" b="1" kern="1200" dirty="0">
            <a:effectLst/>
          </a:endParaRPr>
        </a:p>
      </dsp:txBody>
      <dsp:txXfrm>
        <a:off x="1318227" y="1232086"/>
        <a:ext cx="670229" cy="303140"/>
      </dsp:txXfrm>
    </dsp:sp>
    <dsp:sp modelId="{727B8AE2-BE2E-48C3-995F-E1EB392C6D66}">
      <dsp:nvSpPr>
        <dsp:cNvPr id="0" name=""/>
        <dsp:cNvSpPr/>
      </dsp:nvSpPr>
      <dsp:spPr>
        <a:xfrm>
          <a:off x="1198186" y="311634"/>
          <a:ext cx="120040" cy="14798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79886"/>
              </a:lnTo>
              <a:lnTo>
                <a:pt x="120040" y="1479886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F1FCC3-0065-4C2A-B6EB-E460DC254E21}">
      <dsp:nvSpPr>
        <dsp:cNvPr id="0" name=""/>
        <dsp:cNvSpPr/>
      </dsp:nvSpPr>
      <dsp:spPr>
        <a:xfrm>
          <a:off x="1318227" y="1639950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4</a:t>
          </a:r>
          <a:endParaRPr lang="es-CO" sz="1100" b="1" kern="1200" dirty="0">
            <a:effectLst/>
          </a:endParaRPr>
        </a:p>
      </dsp:txBody>
      <dsp:txXfrm>
        <a:off x="1318227" y="1639950"/>
        <a:ext cx="670229" cy="303140"/>
      </dsp:txXfrm>
    </dsp:sp>
    <dsp:sp modelId="{C517E07D-0BD2-4996-816B-D41C1842D6C1}">
      <dsp:nvSpPr>
        <dsp:cNvPr id="0" name=""/>
        <dsp:cNvSpPr/>
      </dsp:nvSpPr>
      <dsp:spPr>
        <a:xfrm>
          <a:off x="1198186" y="311634"/>
          <a:ext cx="120040" cy="18877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87750"/>
              </a:lnTo>
              <a:lnTo>
                <a:pt x="120040" y="1887750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73480-75BE-4D44-A16B-FB4901ED01FB}">
      <dsp:nvSpPr>
        <dsp:cNvPr id="0" name=""/>
        <dsp:cNvSpPr/>
      </dsp:nvSpPr>
      <dsp:spPr>
        <a:xfrm>
          <a:off x="1318227" y="2047814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5</a:t>
          </a:r>
          <a:endParaRPr lang="es-CO" sz="1100" b="1" kern="1200" dirty="0">
            <a:effectLst/>
          </a:endParaRPr>
        </a:p>
      </dsp:txBody>
      <dsp:txXfrm>
        <a:off x="1318227" y="2047814"/>
        <a:ext cx="670229" cy="303140"/>
      </dsp:txXfrm>
    </dsp:sp>
    <dsp:sp modelId="{3181CDEE-D4B4-4913-A027-FE943086A829}">
      <dsp:nvSpPr>
        <dsp:cNvPr id="0" name=""/>
        <dsp:cNvSpPr/>
      </dsp:nvSpPr>
      <dsp:spPr>
        <a:xfrm>
          <a:off x="1198186" y="311634"/>
          <a:ext cx="120040" cy="22956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95614"/>
              </a:lnTo>
              <a:lnTo>
                <a:pt x="120040" y="2295614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B6BC67-F90D-4434-86C0-2EF9293E6C0D}">
      <dsp:nvSpPr>
        <dsp:cNvPr id="0" name=""/>
        <dsp:cNvSpPr/>
      </dsp:nvSpPr>
      <dsp:spPr>
        <a:xfrm>
          <a:off x="1318227" y="2455678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6</a:t>
          </a:r>
          <a:endParaRPr lang="es-CO" sz="1100" b="1" kern="1200" dirty="0">
            <a:effectLst/>
          </a:endParaRPr>
        </a:p>
      </dsp:txBody>
      <dsp:txXfrm>
        <a:off x="1318227" y="2455678"/>
        <a:ext cx="670229" cy="303140"/>
      </dsp:txXfrm>
    </dsp:sp>
    <dsp:sp modelId="{EEFF0816-F1C2-43CC-94CC-95B14D4DE015}">
      <dsp:nvSpPr>
        <dsp:cNvPr id="0" name=""/>
        <dsp:cNvSpPr/>
      </dsp:nvSpPr>
      <dsp:spPr>
        <a:xfrm>
          <a:off x="1198186" y="311634"/>
          <a:ext cx="120040" cy="27034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03478"/>
              </a:lnTo>
              <a:lnTo>
                <a:pt x="120040" y="2703478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09BC71-E6E4-4E4E-99B1-EF45FFB78F37}">
      <dsp:nvSpPr>
        <dsp:cNvPr id="0" name=""/>
        <dsp:cNvSpPr/>
      </dsp:nvSpPr>
      <dsp:spPr>
        <a:xfrm>
          <a:off x="1318227" y="2863543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7</a:t>
          </a:r>
          <a:endParaRPr lang="es-CO" sz="1100" b="1" kern="1200" dirty="0">
            <a:effectLst/>
          </a:endParaRPr>
        </a:p>
      </dsp:txBody>
      <dsp:txXfrm>
        <a:off x="1318227" y="2863543"/>
        <a:ext cx="670229" cy="303140"/>
      </dsp:txXfrm>
    </dsp:sp>
    <dsp:sp modelId="{B97C2D53-F764-40B2-B9DF-74BD17664D19}">
      <dsp:nvSpPr>
        <dsp:cNvPr id="0" name=""/>
        <dsp:cNvSpPr/>
      </dsp:nvSpPr>
      <dsp:spPr>
        <a:xfrm>
          <a:off x="1198186" y="311634"/>
          <a:ext cx="120040" cy="31113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11343"/>
              </a:lnTo>
              <a:lnTo>
                <a:pt x="120040" y="311134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58B717-441B-4DD8-B52D-4782656176F6}">
      <dsp:nvSpPr>
        <dsp:cNvPr id="0" name=""/>
        <dsp:cNvSpPr/>
      </dsp:nvSpPr>
      <dsp:spPr>
        <a:xfrm>
          <a:off x="1318227" y="3271407"/>
          <a:ext cx="670229" cy="303140"/>
        </a:xfrm>
        <a:prstGeom prst="roundRect">
          <a:avLst>
            <a:gd name="adj" fmla="val 10000"/>
          </a:avLst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8</a:t>
          </a:r>
          <a:endParaRPr lang="es-CO" sz="1100" b="1" kern="1200" dirty="0">
            <a:effectLst/>
          </a:endParaRPr>
        </a:p>
      </dsp:txBody>
      <dsp:txXfrm>
        <a:off x="1318227" y="3271407"/>
        <a:ext cx="670229" cy="303140"/>
      </dsp:txXfrm>
    </dsp:sp>
    <dsp:sp modelId="{F472D122-B34A-4BE4-8363-A6A7EC813E19}">
      <dsp:nvSpPr>
        <dsp:cNvPr id="0" name=""/>
        <dsp:cNvSpPr/>
      </dsp:nvSpPr>
      <dsp:spPr>
        <a:xfrm>
          <a:off x="1198186" y="311634"/>
          <a:ext cx="120040" cy="35192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19207"/>
              </a:lnTo>
              <a:lnTo>
                <a:pt x="120040" y="3519207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97A4C-AB82-454E-AF3E-3C888ECD47C0}">
      <dsp:nvSpPr>
        <dsp:cNvPr id="0" name=""/>
        <dsp:cNvSpPr/>
      </dsp:nvSpPr>
      <dsp:spPr>
        <a:xfrm>
          <a:off x="1318227" y="3679271"/>
          <a:ext cx="670229" cy="303140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N09</a:t>
          </a:r>
          <a:endParaRPr lang="es-CO" sz="1100" b="1" kern="1200" dirty="0">
            <a:effectLst/>
          </a:endParaRPr>
        </a:p>
      </dsp:txBody>
      <dsp:txXfrm>
        <a:off x="1318227" y="3679271"/>
        <a:ext cx="670229" cy="303140"/>
      </dsp:txXfrm>
    </dsp:sp>
    <dsp:sp modelId="{3C026E45-7FAA-4836-90EE-0CF06259E65C}">
      <dsp:nvSpPr>
        <dsp:cNvPr id="0" name=""/>
        <dsp:cNvSpPr/>
      </dsp:nvSpPr>
      <dsp:spPr>
        <a:xfrm>
          <a:off x="2487999" y="1603"/>
          <a:ext cx="1254762" cy="310031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>
              <a:effectLst/>
            </a:rPr>
            <a:t>Datos</a:t>
          </a:r>
          <a:endParaRPr lang="es-CO" sz="1200" b="1" kern="1200" dirty="0">
            <a:effectLst/>
          </a:endParaRPr>
        </a:p>
      </dsp:txBody>
      <dsp:txXfrm>
        <a:off x="2487999" y="1603"/>
        <a:ext cx="1254762" cy="310031"/>
      </dsp:txXfrm>
    </dsp:sp>
    <dsp:sp modelId="{9BFBA9E4-D91A-4313-A2A6-8D8D25869624}">
      <dsp:nvSpPr>
        <dsp:cNvPr id="0" name=""/>
        <dsp:cNvSpPr/>
      </dsp:nvSpPr>
      <dsp:spPr>
        <a:xfrm>
          <a:off x="2613475" y="311634"/>
          <a:ext cx="125476" cy="2551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5106"/>
              </a:lnTo>
              <a:lnTo>
                <a:pt x="125476" y="255106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599AAB-C73D-4409-9BDA-2AC8D13E99DC}">
      <dsp:nvSpPr>
        <dsp:cNvPr id="0" name=""/>
        <dsp:cNvSpPr/>
      </dsp:nvSpPr>
      <dsp:spPr>
        <a:xfrm>
          <a:off x="2738952" y="416357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1</a:t>
          </a:r>
          <a:endParaRPr lang="es-CO" sz="1100" b="1" kern="1200" dirty="0">
            <a:effectLst/>
          </a:endParaRPr>
        </a:p>
      </dsp:txBody>
      <dsp:txXfrm>
        <a:off x="2738952" y="416357"/>
        <a:ext cx="670229" cy="300765"/>
      </dsp:txXfrm>
    </dsp:sp>
    <dsp:sp modelId="{4C8D56D0-6394-432F-A392-E09123A43834}">
      <dsp:nvSpPr>
        <dsp:cNvPr id="0" name=""/>
        <dsp:cNvSpPr/>
      </dsp:nvSpPr>
      <dsp:spPr>
        <a:xfrm>
          <a:off x="2613475" y="311634"/>
          <a:ext cx="125476" cy="6605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595"/>
              </a:lnTo>
              <a:lnTo>
                <a:pt x="125476" y="660595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23C559-A725-4185-82A2-F7560CDE8FBE}">
      <dsp:nvSpPr>
        <dsp:cNvPr id="0" name=""/>
        <dsp:cNvSpPr/>
      </dsp:nvSpPr>
      <dsp:spPr>
        <a:xfrm>
          <a:off x="2738952" y="821847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2</a:t>
          </a:r>
          <a:endParaRPr lang="es-CO" sz="1100" b="1" kern="1200" dirty="0">
            <a:effectLst/>
          </a:endParaRPr>
        </a:p>
      </dsp:txBody>
      <dsp:txXfrm>
        <a:off x="2738952" y="821847"/>
        <a:ext cx="670229" cy="300765"/>
      </dsp:txXfrm>
    </dsp:sp>
    <dsp:sp modelId="{81A23E72-E5E3-463A-81F5-E667B9BA04B6}">
      <dsp:nvSpPr>
        <dsp:cNvPr id="0" name=""/>
        <dsp:cNvSpPr/>
      </dsp:nvSpPr>
      <dsp:spPr>
        <a:xfrm>
          <a:off x="2613475" y="311634"/>
          <a:ext cx="125476" cy="10660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66084"/>
              </a:lnTo>
              <a:lnTo>
                <a:pt x="125476" y="1066084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8FDAC6-69AA-4684-ACB6-4C64E5B5D7F5}">
      <dsp:nvSpPr>
        <dsp:cNvPr id="0" name=""/>
        <dsp:cNvSpPr/>
      </dsp:nvSpPr>
      <dsp:spPr>
        <a:xfrm>
          <a:off x="2738952" y="1227336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3</a:t>
          </a:r>
          <a:endParaRPr lang="es-CO" sz="1100" b="1" kern="1200" dirty="0">
            <a:effectLst/>
          </a:endParaRPr>
        </a:p>
      </dsp:txBody>
      <dsp:txXfrm>
        <a:off x="2738952" y="1227336"/>
        <a:ext cx="670229" cy="300765"/>
      </dsp:txXfrm>
    </dsp:sp>
    <dsp:sp modelId="{46350438-9574-4651-9A13-B33EE6ABCAA7}">
      <dsp:nvSpPr>
        <dsp:cNvPr id="0" name=""/>
        <dsp:cNvSpPr/>
      </dsp:nvSpPr>
      <dsp:spPr>
        <a:xfrm>
          <a:off x="2613475" y="311634"/>
          <a:ext cx="125476" cy="14715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71573"/>
              </a:lnTo>
              <a:lnTo>
                <a:pt x="125476" y="147157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1633B5-64F2-4182-B360-688747F656C3}">
      <dsp:nvSpPr>
        <dsp:cNvPr id="0" name=""/>
        <dsp:cNvSpPr/>
      </dsp:nvSpPr>
      <dsp:spPr>
        <a:xfrm>
          <a:off x="2738952" y="1632825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4</a:t>
          </a:r>
          <a:endParaRPr lang="es-CO" sz="1100" b="1" kern="1200" dirty="0">
            <a:effectLst/>
          </a:endParaRPr>
        </a:p>
      </dsp:txBody>
      <dsp:txXfrm>
        <a:off x="2738952" y="1632825"/>
        <a:ext cx="670229" cy="300765"/>
      </dsp:txXfrm>
    </dsp:sp>
    <dsp:sp modelId="{74214253-D135-4041-80EF-F9EE0760A19E}">
      <dsp:nvSpPr>
        <dsp:cNvPr id="0" name=""/>
        <dsp:cNvSpPr/>
      </dsp:nvSpPr>
      <dsp:spPr>
        <a:xfrm>
          <a:off x="2613475" y="311634"/>
          <a:ext cx="125476" cy="18770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77062"/>
              </a:lnTo>
              <a:lnTo>
                <a:pt x="125476" y="1877062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5B9363-A37C-47D5-AD9E-1930FF1815E2}">
      <dsp:nvSpPr>
        <dsp:cNvPr id="0" name=""/>
        <dsp:cNvSpPr/>
      </dsp:nvSpPr>
      <dsp:spPr>
        <a:xfrm>
          <a:off x="2738952" y="2038314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5</a:t>
          </a:r>
          <a:endParaRPr lang="es-CO" sz="1100" b="1" kern="1200" dirty="0">
            <a:effectLst/>
          </a:endParaRPr>
        </a:p>
      </dsp:txBody>
      <dsp:txXfrm>
        <a:off x="2738952" y="2038314"/>
        <a:ext cx="670229" cy="300765"/>
      </dsp:txXfrm>
    </dsp:sp>
    <dsp:sp modelId="{5D8F1826-C44D-4FE4-9ADC-1706EFE775BF}">
      <dsp:nvSpPr>
        <dsp:cNvPr id="0" name=""/>
        <dsp:cNvSpPr/>
      </dsp:nvSpPr>
      <dsp:spPr>
        <a:xfrm>
          <a:off x="2613475" y="311634"/>
          <a:ext cx="125476" cy="22825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82551"/>
              </a:lnTo>
              <a:lnTo>
                <a:pt x="125476" y="2282551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856E72-6FA4-4FEA-A0AE-AF0CD1E89890}">
      <dsp:nvSpPr>
        <dsp:cNvPr id="0" name=""/>
        <dsp:cNvSpPr/>
      </dsp:nvSpPr>
      <dsp:spPr>
        <a:xfrm>
          <a:off x="2738952" y="2443803"/>
          <a:ext cx="670229" cy="30076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D06</a:t>
          </a:r>
          <a:endParaRPr lang="es-CO" sz="1100" b="1" kern="1200" dirty="0">
            <a:effectLst/>
          </a:endParaRPr>
        </a:p>
      </dsp:txBody>
      <dsp:txXfrm>
        <a:off x="2738952" y="2443803"/>
        <a:ext cx="670229" cy="300765"/>
      </dsp:txXfrm>
    </dsp:sp>
    <dsp:sp modelId="{E8AAB24F-D56B-4B64-B275-5A421CE42317}">
      <dsp:nvSpPr>
        <dsp:cNvPr id="0" name=""/>
        <dsp:cNvSpPr/>
      </dsp:nvSpPr>
      <dsp:spPr>
        <a:xfrm>
          <a:off x="3952208" y="1603"/>
          <a:ext cx="1149293" cy="310031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>
              <a:effectLst/>
            </a:rPr>
            <a:t>Aplicaciones</a:t>
          </a:r>
          <a:endParaRPr lang="es-CO" sz="1200" b="1" kern="1200" dirty="0">
            <a:effectLst/>
          </a:endParaRPr>
        </a:p>
      </dsp:txBody>
      <dsp:txXfrm>
        <a:off x="3952208" y="1603"/>
        <a:ext cx="1149293" cy="310031"/>
      </dsp:txXfrm>
    </dsp:sp>
    <dsp:sp modelId="{5E34BE89-B6CB-436E-888D-6FC7C298E2E1}">
      <dsp:nvSpPr>
        <dsp:cNvPr id="0" name=""/>
        <dsp:cNvSpPr/>
      </dsp:nvSpPr>
      <dsp:spPr>
        <a:xfrm>
          <a:off x="4067138" y="311634"/>
          <a:ext cx="114929" cy="2572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211"/>
              </a:lnTo>
              <a:lnTo>
                <a:pt x="114929" y="257211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A8E908-1472-4785-98F6-0B3B382FDCBA}">
      <dsp:nvSpPr>
        <dsp:cNvPr id="0" name=""/>
        <dsp:cNvSpPr/>
      </dsp:nvSpPr>
      <dsp:spPr>
        <a:xfrm>
          <a:off x="4182067" y="416357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1</a:t>
          </a:r>
          <a:endParaRPr lang="es-CO" sz="1100" b="1" kern="1200" dirty="0">
            <a:effectLst/>
          </a:endParaRPr>
        </a:p>
      </dsp:txBody>
      <dsp:txXfrm>
        <a:off x="4182067" y="416357"/>
        <a:ext cx="670229" cy="304975"/>
      </dsp:txXfrm>
    </dsp:sp>
    <dsp:sp modelId="{206FAD8D-18CB-47B1-941B-40CB003A5C19}">
      <dsp:nvSpPr>
        <dsp:cNvPr id="0" name=""/>
        <dsp:cNvSpPr/>
      </dsp:nvSpPr>
      <dsp:spPr>
        <a:xfrm>
          <a:off x="4067138" y="311634"/>
          <a:ext cx="114929" cy="66691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6910"/>
              </a:lnTo>
              <a:lnTo>
                <a:pt x="114929" y="666910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7E5B28-3526-4FDB-AE18-ED487BBD8847}">
      <dsp:nvSpPr>
        <dsp:cNvPr id="0" name=""/>
        <dsp:cNvSpPr/>
      </dsp:nvSpPr>
      <dsp:spPr>
        <a:xfrm>
          <a:off x="4182067" y="826056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2</a:t>
          </a:r>
          <a:endParaRPr lang="es-CO" sz="1100" b="1" kern="1200" dirty="0">
            <a:effectLst/>
          </a:endParaRPr>
        </a:p>
      </dsp:txBody>
      <dsp:txXfrm>
        <a:off x="4182067" y="826056"/>
        <a:ext cx="670229" cy="304975"/>
      </dsp:txXfrm>
    </dsp:sp>
    <dsp:sp modelId="{1ED785A3-3A3A-467A-BB47-78E09C557F3F}">
      <dsp:nvSpPr>
        <dsp:cNvPr id="0" name=""/>
        <dsp:cNvSpPr/>
      </dsp:nvSpPr>
      <dsp:spPr>
        <a:xfrm>
          <a:off x="4067138" y="311634"/>
          <a:ext cx="114929" cy="10766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6609"/>
              </a:lnTo>
              <a:lnTo>
                <a:pt x="114929" y="1076609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C13E6F-11C5-45BA-97E2-D87062F6BD8B}">
      <dsp:nvSpPr>
        <dsp:cNvPr id="0" name=""/>
        <dsp:cNvSpPr/>
      </dsp:nvSpPr>
      <dsp:spPr>
        <a:xfrm>
          <a:off x="4182067" y="1235755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3</a:t>
          </a:r>
          <a:endParaRPr lang="es-CO" sz="1100" b="1" kern="1200" dirty="0">
            <a:effectLst/>
          </a:endParaRPr>
        </a:p>
      </dsp:txBody>
      <dsp:txXfrm>
        <a:off x="4182067" y="1235755"/>
        <a:ext cx="670229" cy="304975"/>
      </dsp:txXfrm>
    </dsp:sp>
    <dsp:sp modelId="{2DADC694-FFA6-4E64-B1DE-12815CB1BF88}">
      <dsp:nvSpPr>
        <dsp:cNvPr id="0" name=""/>
        <dsp:cNvSpPr/>
      </dsp:nvSpPr>
      <dsp:spPr>
        <a:xfrm>
          <a:off x="4067138" y="311634"/>
          <a:ext cx="114929" cy="14863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86307"/>
              </a:lnTo>
              <a:lnTo>
                <a:pt x="114929" y="1486307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2A81AD-1B4C-4A8D-AB09-EF00EDDF5503}">
      <dsp:nvSpPr>
        <dsp:cNvPr id="0" name=""/>
        <dsp:cNvSpPr/>
      </dsp:nvSpPr>
      <dsp:spPr>
        <a:xfrm>
          <a:off x="4182067" y="1645454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4</a:t>
          </a:r>
          <a:endParaRPr lang="es-CO" sz="1100" b="1" kern="1200" dirty="0">
            <a:effectLst/>
          </a:endParaRPr>
        </a:p>
      </dsp:txBody>
      <dsp:txXfrm>
        <a:off x="4182067" y="1645454"/>
        <a:ext cx="670229" cy="304975"/>
      </dsp:txXfrm>
    </dsp:sp>
    <dsp:sp modelId="{2DEE83EE-04EA-4F20-A45F-247CD1727E7F}">
      <dsp:nvSpPr>
        <dsp:cNvPr id="0" name=""/>
        <dsp:cNvSpPr/>
      </dsp:nvSpPr>
      <dsp:spPr>
        <a:xfrm>
          <a:off x="4067138" y="311634"/>
          <a:ext cx="114929" cy="1896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6006"/>
              </a:lnTo>
              <a:lnTo>
                <a:pt x="114929" y="1896006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B7E5CD-4F39-49C8-ACEE-29F1FC3631A2}">
      <dsp:nvSpPr>
        <dsp:cNvPr id="0" name=""/>
        <dsp:cNvSpPr/>
      </dsp:nvSpPr>
      <dsp:spPr>
        <a:xfrm>
          <a:off x="4182067" y="2055153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5</a:t>
          </a:r>
          <a:endParaRPr lang="es-CO" sz="1100" b="1" kern="1200" dirty="0">
            <a:effectLst/>
          </a:endParaRPr>
        </a:p>
      </dsp:txBody>
      <dsp:txXfrm>
        <a:off x="4182067" y="2055153"/>
        <a:ext cx="670229" cy="304975"/>
      </dsp:txXfrm>
    </dsp:sp>
    <dsp:sp modelId="{4FD53DCD-62CB-40BE-BE19-5F3D2204E8C4}">
      <dsp:nvSpPr>
        <dsp:cNvPr id="0" name=""/>
        <dsp:cNvSpPr/>
      </dsp:nvSpPr>
      <dsp:spPr>
        <a:xfrm>
          <a:off x="4067138" y="311634"/>
          <a:ext cx="114929" cy="23057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05705"/>
              </a:lnTo>
              <a:lnTo>
                <a:pt x="114929" y="2305705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7E6114-3317-4C9A-A888-D68E8D81EB77}">
      <dsp:nvSpPr>
        <dsp:cNvPr id="0" name=""/>
        <dsp:cNvSpPr/>
      </dsp:nvSpPr>
      <dsp:spPr>
        <a:xfrm>
          <a:off x="4182067" y="2464852"/>
          <a:ext cx="670229" cy="304975"/>
        </a:xfrm>
        <a:prstGeom prst="roundRect">
          <a:avLst>
            <a:gd name="adj" fmla="val 10000"/>
          </a:avLst>
        </a:prstGeom>
        <a:solidFill>
          <a:schemeClr val="accent4">
            <a:lumMod val="40000"/>
            <a:lumOff val="60000"/>
          </a:schemeClr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6</a:t>
          </a:r>
          <a:endParaRPr lang="es-CO" sz="1100" b="1" kern="1200" dirty="0">
            <a:effectLst/>
          </a:endParaRPr>
        </a:p>
      </dsp:txBody>
      <dsp:txXfrm>
        <a:off x="4182067" y="2464852"/>
        <a:ext cx="670229" cy="304975"/>
      </dsp:txXfrm>
    </dsp:sp>
    <dsp:sp modelId="{7B81A22D-3C17-4A8E-A5A8-F01DE61BD25F}">
      <dsp:nvSpPr>
        <dsp:cNvPr id="0" name=""/>
        <dsp:cNvSpPr/>
      </dsp:nvSpPr>
      <dsp:spPr>
        <a:xfrm>
          <a:off x="4067138" y="311634"/>
          <a:ext cx="114929" cy="27154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5404"/>
              </a:lnTo>
              <a:lnTo>
                <a:pt x="114929" y="2715404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87A2B4-ADD0-433E-A7FF-AAD4CFF694EB}">
      <dsp:nvSpPr>
        <dsp:cNvPr id="0" name=""/>
        <dsp:cNvSpPr/>
      </dsp:nvSpPr>
      <dsp:spPr>
        <a:xfrm>
          <a:off x="4182067" y="2874551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7</a:t>
          </a:r>
          <a:endParaRPr lang="es-CO" sz="1100" b="1" kern="1200" dirty="0">
            <a:effectLst/>
          </a:endParaRPr>
        </a:p>
      </dsp:txBody>
      <dsp:txXfrm>
        <a:off x="4182067" y="2874551"/>
        <a:ext cx="670229" cy="304975"/>
      </dsp:txXfrm>
    </dsp:sp>
    <dsp:sp modelId="{C816C465-D592-4160-9548-D8B6D6D964B9}">
      <dsp:nvSpPr>
        <dsp:cNvPr id="0" name=""/>
        <dsp:cNvSpPr/>
      </dsp:nvSpPr>
      <dsp:spPr>
        <a:xfrm>
          <a:off x="4067138" y="311634"/>
          <a:ext cx="114929" cy="31251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25103"/>
              </a:lnTo>
              <a:lnTo>
                <a:pt x="114929" y="312510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E4F6AE-9F1F-44F3-9AB9-1E305AD8FD4A}">
      <dsp:nvSpPr>
        <dsp:cNvPr id="0" name=""/>
        <dsp:cNvSpPr/>
      </dsp:nvSpPr>
      <dsp:spPr>
        <a:xfrm>
          <a:off x="4182067" y="3284250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8</a:t>
          </a:r>
          <a:endParaRPr lang="es-CO" sz="1100" b="1" kern="1200" dirty="0">
            <a:effectLst/>
          </a:endParaRPr>
        </a:p>
      </dsp:txBody>
      <dsp:txXfrm>
        <a:off x="4182067" y="3284250"/>
        <a:ext cx="670229" cy="304975"/>
      </dsp:txXfrm>
    </dsp:sp>
    <dsp:sp modelId="{9882ABA4-82D9-4A21-BE5E-2AD6F7D23FF1}">
      <dsp:nvSpPr>
        <dsp:cNvPr id="0" name=""/>
        <dsp:cNvSpPr/>
      </dsp:nvSpPr>
      <dsp:spPr>
        <a:xfrm>
          <a:off x="4067138" y="311634"/>
          <a:ext cx="114929" cy="35348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34802"/>
              </a:lnTo>
              <a:lnTo>
                <a:pt x="114929" y="3534802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C3C1D2-DE8A-4E9E-BF31-37D8E2EE8C96}">
      <dsp:nvSpPr>
        <dsp:cNvPr id="0" name=""/>
        <dsp:cNvSpPr/>
      </dsp:nvSpPr>
      <dsp:spPr>
        <a:xfrm>
          <a:off x="4182067" y="3693949"/>
          <a:ext cx="670229" cy="304975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A09</a:t>
          </a:r>
          <a:endParaRPr lang="es-CO" sz="1100" b="1" kern="1200" dirty="0">
            <a:effectLst/>
          </a:endParaRPr>
        </a:p>
      </dsp:txBody>
      <dsp:txXfrm>
        <a:off x="4182067" y="3693949"/>
        <a:ext cx="670229" cy="304975"/>
      </dsp:txXfrm>
    </dsp:sp>
    <dsp:sp modelId="{4EF1FA58-7555-4E22-8D6B-6C5C676F39EE}">
      <dsp:nvSpPr>
        <dsp:cNvPr id="0" name=""/>
        <dsp:cNvSpPr/>
      </dsp:nvSpPr>
      <dsp:spPr>
        <a:xfrm>
          <a:off x="5310949" y="1603"/>
          <a:ext cx="1253614" cy="310031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200" b="1" kern="1200" dirty="0" smtClean="0">
              <a:effectLst/>
            </a:rPr>
            <a:t>Tecnología</a:t>
          </a:r>
          <a:endParaRPr lang="es-CO" sz="1200" b="1" kern="1200" dirty="0">
            <a:effectLst/>
          </a:endParaRPr>
        </a:p>
      </dsp:txBody>
      <dsp:txXfrm>
        <a:off x="5310949" y="1603"/>
        <a:ext cx="1253614" cy="310031"/>
      </dsp:txXfrm>
    </dsp:sp>
    <dsp:sp modelId="{50407EB0-26DE-4968-9B97-1E2B5532D2B1}">
      <dsp:nvSpPr>
        <dsp:cNvPr id="0" name=""/>
        <dsp:cNvSpPr/>
      </dsp:nvSpPr>
      <dsp:spPr>
        <a:xfrm>
          <a:off x="5436310" y="311634"/>
          <a:ext cx="125361" cy="2581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8130"/>
              </a:lnTo>
              <a:lnTo>
                <a:pt x="125361" y="258130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8D68EF-9FF9-43ED-9776-9A5C657136CB}">
      <dsp:nvSpPr>
        <dsp:cNvPr id="0" name=""/>
        <dsp:cNvSpPr/>
      </dsp:nvSpPr>
      <dsp:spPr>
        <a:xfrm>
          <a:off x="5561672" y="416357"/>
          <a:ext cx="670229" cy="306814"/>
        </a:xfrm>
        <a:prstGeom prst="roundRect">
          <a:avLst>
            <a:gd name="adj" fmla="val 10000"/>
          </a:avLst>
        </a:prstGeom>
        <a:solidFill>
          <a:schemeClr val="accent5">
            <a:lumMod val="20000"/>
            <a:lumOff val="80000"/>
          </a:schemeClr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T01</a:t>
          </a:r>
          <a:endParaRPr lang="es-CO" sz="1100" b="1" kern="1200" dirty="0">
            <a:effectLst/>
          </a:endParaRPr>
        </a:p>
      </dsp:txBody>
      <dsp:txXfrm>
        <a:off x="5561672" y="416357"/>
        <a:ext cx="670229" cy="306814"/>
      </dsp:txXfrm>
    </dsp:sp>
    <dsp:sp modelId="{6FC4DE77-0F9D-428E-946E-3B2193142CB8}">
      <dsp:nvSpPr>
        <dsp:cNvPr id="0" name=""/>
        <dsp:cNvSpPr/>
      </dsp:nvSpPr>
      <dsp:spPr>
        <a:xfrm>
          <a:off x="5436310" y="311634"/>
          <a:ext cx="125361" cy="669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9668"/>
              </a:lnTo>
              <a:lnTo>
                <a:pt x="125361" y="669668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CBCC22-C81B-4A40-A418-9D5D9CF863F0}">
      <dsp:nvSpPr>
        <dsp:cNvPr id="0" name=""/>
        <dsp:cNvSpPr/>
      </dsp:nvSpPr>
      <dsp:spPr>
        <a:xfrm>
          <a:off x="5561672" y="827895"/>
          <a:ext cx="670229" cy="306814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1" kern="1200" dirty="0" smtClean="0">
              <a:effectLst/>
            </a:rPr>
            <a:t>PT02</a:t>
          </a:r>
          <a:endParaRPr lang="es-CO" sz="1100" b="1" kern="1200" dirty="0">
            <a:effectLst/>
          </a:endParaRPr>
        </a:p>
      </dsp:txBody>
      <dsp:txXfrm>
        <a:off x="5561672" y="827895"/>
        <a:ext cx="670229" cy="306814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2D4C59E-97E5-40BE-B922-39AB8CFCB05B}">
      <dsp:nvSpPr>
        <dsp:cNvPr id="0" name=""/>
        <dsp:cNvSpPr/>
      </dsp:nvSpPr>
      <dsp:spPr>
        <a:xfrm>
          <a:off x="650734" y="0"/>
          <a:ext cx="7374987" cy="3672408"/>
        </a:xfrm>
        <a:prstGeom prst="rightArrow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C2FB0A6-2C8B-4116-A56C-9C241435FE47}">
      <dsp:nvSpPr>
        <dsp:cNvPr id="0" name=""/>
        <dsp:cNvSpPr/>
      </dsp:nvSpPr>
      <dsp:spPr>
        <a:xfrm>
          <a:off x="10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1: Órdenes de Compra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105" y="1101722"/>
        <a:ext cx="1269694" cy="1468963"/>
      </dsp:txXfrm>
    </dsp:sp>
    <dsp:sp modelId="{E8C3613F-73B6-434C-83D0-113DD7788B0F}">
      <dsp:nvSpPr>
        <dsp:cNvPr id="0" name=""/>
        <dsp:cNvSpPr/>
      </dsp:nvSpPr>
      <dsp:spPr>
        <a:xfrm>
          <a:off x="148141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8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3: Facturación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1481415" y="1101722"/>
        <a:ext cx="1269694" cy="1468963"/>
      </dsp:txXfrm>
    </dsp:sp>
    <dsp:sp modelId="{58898882-7366-4ABB-A0D6-1C2FE53E75FD}">
      <dsp:nvSpPr>
        <dsp:cNvPr id="0" name=""/>
        <dsp:cNvSpPr/>
      </dsp:nvSpPr>
      <dsp:spPr>
        <a:xfrm>
          <a:off x="296272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16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2: Subasta Inversa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2962725" y="1101722"/>
        <a:ext cx="1269694" cy="1468963"/>
      </dsp:txXfrm>
    </dsp:sp>
    <dsp:sp modelId="{E698F159-E2FC-4152-9679-5038E9DF9C47}">
      <dsp:nvSpPr>
        <dsp:cNvPr id="0" name=""/>
        <dsp:cNvSpPr/>
      </dsp:nvSpPr>
      <dsp:spPr>
        <a:xfrm>
          <a:off x="444403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24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4: Registro de Entidades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4444035" y="1101722"/>
        <a:ext cx="1269694" cy="1468963"/>
      </dsp:txXfrm>
    </dsp:sp>
    <dsp:sp modelId="{2E8698B0-F07A-401F-8F49-BE3F0EC6E906}">
      <dsp:nvSpPr>
        <dsp:cNvPr id="0" name=""/>
        <dsp:cNvSpPr/>
      </dsp:nvSpPr>
      <dsp:spPr>
        <a:xfrm>
          <a:off x="592534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32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5: PQRS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5925345" y="1101722"/>
        <a:ext cx="1269694" cy="1468963"/>
      </dsp:txXfrm>
    </dsp:sp>
    <dsp:sp modelId="{C960B8E1-5F37-49B8-8C14-E1F178188DFC}">
      <dsp:nvSpPr>
        <dsp:cNvPr id="0" name=""/>
        <dsp:cNvSpPr/>
      </dsp:nvSpPr>
      <dsp:spPr>
        <a:xfrm>
          <a:off x="7406655" y="1101722"/>
          <a:ext cx="1269694" cy="1468963"/>
        </a:xfrm>
        <a:prstGeom prst="roundRect">
          <a:avLst/>
        </a:prstGeom>
        <a:solidFill>
          <a:schemeClr val="accent3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>
              <a:solidFill>
                <a:schemeClr val="tx1"/>
              </a:solidFill>
            </a:rPr>
            <a:t>PC06: Calificaciones</a:t>
          </a:r>
          <a:endParaRPr lang="es-CO" sz="1400" b="1" kern="1200" dirty="0">
            <a:solidFill>
              <a:schemeClr val="tx1"/>
            </a:solidFill>
          </a:endParaRPr>
        </a:p>
      </dsp:txBody>
      <dsp:txXfrm>
        <a:off x="7406655" y="1101722"/>
        <a:ext cx="1269694" cy="1468963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F177A76-963A-4860-8085-3629A98E9A06}">
      <dsp:nvSpPr>
        <dsp:cNvPr id="0" name=""/>
        <dsp:cNvSpPr/>
      </dsp:nvSpPr>
      <dsp:spPr>
        <a:xfrm>
          <a:off x="0" y="0"/>
          <a:ext cx="4536504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75B968-C43B-4323-9824-4B228BB491B8}">
      <dsp:nvSpPr>
        <dsp:cNvPr id="0" name=""/>
        <dsp:cNvSpPr/>
      </dsp:nvSpPr>
      <dsp:spPr>
        <a:xfrm>
          <a:off x="0" y="0"/>
          <a:ext cx="1095770" cy="22480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Proyectos</a:t>
          </a:r>
          <a:endParaRPr lang="en-US" sz="1300" b="1" kern="1200" dirty="0"/>
        </a:p>
      </dsp:txBody>
      <dsp:txXfrm>
        <a:off x="0" y="0"/>
        <a:ext cx="1095770" cy="2248024"/>
      </dsp:txXfrm>
    </dsp:sp>
    <dsp:sp modelId="{98E73065-1764-4CCA-B8C5-F50BE7228CF5}">
      <dsp:nvSpPr>
        <dsp:cNvPr id="0" name=""/>
        <dsp:cNvSpPr/>
      </dsp:nvSpPr>
      <dsp:spPr>
        <a:xfrm>
          <a:off x="1160229" y="17699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1: </a:t>
          </a:r>
          <a:r>
            <a:rPr lang="en-US" sz="1600" kern="1200" dirty="0" err="1" smtClean="0"/>
            <a:t>Órdenes</a:t>
          </a:r>
          <a:r>
            <a:rPr lang="en-US" sz="1600" kern="1200" dirty="0" smtClean="0"/>
            <a:t> de </a:t>
          </a:r>
          <a:r>
            <a:rPr lang="en-US" sz="1600" kern="1200" dirty="0" err="1" smtClean="0"/>
            <a:t>compra</a:t>
          </a:r>
          <a:endParaRPr lang="en-US" sz="1600" kern="1200" dirty="0" smtClean="0"/>
        </a:p>
      </dsp:txBody>
      <dsp:txXfrm>
        <a:off x="1160229" y="17699"/>
        <a:ext cx="3373360" cy="353997"/>
      </dsp:txXfrm>
    </dsp:sp>
    <dsp:sp modelId="{F254EDBA-49EE-47DE-B4FC-D1BD8C053797}">
      <dsp:nvSpPr>
        <dsp:cNvPr id="0" name=""/>
        <dsp:cNvSpPr/>
      </dsp:nvSpPr>
      <dsp:spPr>
        <a:xfrm>
          <a:off x="1095770" y="371697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B32768B-588D-4067-952C-D5634C65C905}">
      <dsp:nvSpPr>
        <dsp:cNvPr id="0" name=""/>
        <dsp:cNvSpPr/>
      </dsp:nvSpPr>
      <dsp:spPr>
        <a:xfrm>
          <a:off x="1160229" y="389397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2: </a:t>
          </a:r>
          <a:r>
            <a:rPr lang="en-US" sz="1600" kern="1200" dirty="0" err="1" smtClean="0"/>
            <a:t>Subasta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inversa</a:t>
          </a:r>
          <a:endParaRPr lang="en-US" sz="1600" kern="1200" dirty="0"/>
        </a:p>
      </dsp:txBody>
      <dsp:txXfrm>
        <a:off x="1160229" y="389397"/>
        <a:ext cx="3373360" cy="353997"/>
      </dsp:txXfrm>
    </dsp:sp>
    <dsp:sp modelId="{AA4F8BB1-ABB9-49C4-8E98-BC99A82F4968}">
      <dsp:nvSpPr>
        <dsp:cNvPr id="0" name=""/>
        <dsp:cNvSpPr/>
      </dsp:nvSpPr>
      <dsp:spPr>
        <a:xfrm>
          <a:off x="1095770" y="743395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7B98C1-BE44-482C-816A-292C3E01F1B2}">
      <dsp:nvSpPr>
        <dsp:cNvPr id="0" name=""/>
        <dsp:cNvSpPr/>
      </dsp:nvSpPr>
      <dsp:spPr>
        <a:xfrm>
          <a:off x="1160229" y="761095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3: </a:t>
          </a:r>
          <a:r>
            <a:rPr lang="en-US" sz="1600" kern="1200" dirty="0" err="1" smtClean="0"/>
            <a:t>Facturación</a:t>
          </a:r>
          <a:endParaRPr lang="en-US" sz="1600" kern="1200" dirty="0"/>
        </a:p>
      </dsp:txBody>
      <dsp:txXfrm>
        <a:off x="1160229" y="761095"/>
        <a:ext cx="3373360" cy="353997"/>
      </dsp:txXfrm>
    </dsp:sp>
    <dsp:sp modelId="{71CE12C5-9F87-4AB1-9DD5-712A38B82035}">
      <dsp:nvSpPr>
        <dsp:cNvPr id="0" name=""/>
        <dsp:cNvSpPr/>
      </dsp:nvSpPr>
      <dsp:spPr>
        <a:xfrm>
          <a:off x="1095770" y="1115093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3B1C8B3-1403-4586-BB66-1EF6629D3AC6}">
      <dsp:nvSpPr>
        <dsp:cNvPr id="0" name=""/>
        <dsp:cNvSpPr/>
      </dsp:nvSpPr>
      <dsp:spPr>
        <a:xfrm>
          <a:off x="1160229" y="1132793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4: </a:t>
          </a:r>
          <a:r>
            <a:rPr lang="en-US" sz="1600" kern="1200" dirty="0" err="1" smtClean="0"/>
            <a:t>Registro</a:t>
          </a:r>
          <a:r>
            <a:rPr lang="en-US" sz="1600" kern="1200" dirty="0" smtClean="0"/>
            <a:t> de </a:t>
          </a:r>
          <a:r>
            <a:rPr lang="en-US" sz="1600" kern="1200" dirty="0" err="1" smtClean="0"/>
            <a:t>entidades</a:t>
          </a:r>
          <a:endParaRPr lang="en-US" sz="1600" kern="1200" dirty="0"/>
        </a:p>
      </dsp:txBody>
      <dsp:txXfrm>
        <a:off x="1160229" y="1132793"/>
        <a:ext cx="3373360" cy="353997"/>
      </dsp:txXfrm>
    </dsp:sp>
    <dsp:sp modelId="{67A1F716-3FE5-4755-A42D-4748732E9BFF}">
      <dsp:nvSpPr>
        <dsp:cNvPr id="0" name=""/>
        <dsp:cNvSpPr/>
      </dsp:nvSpPr>
      <dsp:spPr>
        <a:xfrm>
          <a:off x="1095770" y="1486791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5A572A-4D17-4C47-BF21-AD247AB37918}">
      <dsp:nvSpPr>
        <dsp:cNvPr id="0" name=""/>
        <dsp:cNvSpPr/>
      </dsp:nvSpPr>
      <dsp:spPr>
        <a:xfrm>
          <a:off x="1160229" y="1504491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5: PQRS</a:t>
          </a:r>
          <a:endParaRPr lang="en-US" sz="1600" kern="1200" dirty="0"/>
        </a:p>
      </dsp:txBody>
      <dsp:txXfrm>
        <a:off x="1160229" y="1504491"/>
        <a:ext cx="3373360" cy="353997"/>
      </dsp:txXfrm>
    </dsp:sp>
    <dsp:sp modelId="{8BDCE7F4-A391-453E-982E-55F63F56F0B5}">
      <dsp:nvSpPr>
        <dsp:cNvPr id="0" name=""/>
        <dsp:cNvSpPr/>
      </dsp:nvSpPr>
      <dsp:spPr>
        <a:xfrm>
          <a:off x="1095770" y="1858489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1EF205-3B43-4563-933E-707DD2659C04}">
      <dsp:nvSpPr>
        <dsp:cNvPr id="0" name=""/>
        <dsp:cNvSpPr/>
      </dsp:nvSpPr>
      <dsp:spPr>
        <a:xfrm>
          <a:off x="1160229" y="1876188"/>
          <a:ext cx="3373360" cy="3539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C06: </a:t>
          </a:r>
          <a:r>
            <a:rPr lang="en-US" sz="1600" kern="1200" dirty="0" err="1" smtClean="0"/>
            <a:t>Calificaciones</a:t>
          </a:r>
          <a:endParaRPr lang="en-US" sz="1600" kern="1200" dirty="0"/>
        </a:p>
      </dsp:txBody>
      <dsp:txXfrm>
        <a:off x="1160229" y="1876188"/>
        <a:ext cx="3373360" cy="353997"/>
      </dsp:txXfrm>
    </dsp:sp>
    <dsp:sp modelId="{4B816717-EDC5-4611-A1B0-74D97DA0F85E}">
      <dsp:nvSpPr>
        <dsp:cNvPr id="0" name=""/>
        <dsp:cNvSpPr/>
      </dsp:nvSpPr>
      <dsp:spPr>
        <a:xfrm>
          <a:off x="1095770" y="2230186"/>
          <a:ext cx="343781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="" xmlns:p14="http://schemas.microsoft.com/office/powerpoint/2010/main" val="17617244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4</a:t>
            </a:fld>
            <a:endParaRPr lang="es-CO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4</a:t>
            </a:fld>
            <a:endParaRPr lang="es-CO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5</a:t>
            </a:fld>
            <a:endParaRPr lang="es-CO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6</a:t>
            </a:fld>
            <a:endParaRPr lang="es-CO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7</a:t>
            </a:fld>
            <a:endParaRPr lang="es-CO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8</a:t>
            </a:fld>
            <a:endParaRPr lang="es-CO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9</a:t>
            </a:fld>
            <a:endParaRPr lang="es-CO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0</a:t>
            </a:fld>
            <a:endParaRPr lang="es-CO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1</a:t>
            </a:fld>
            <a:endParaRPr lang="es-CO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2</a:t>
            </a:fld>
            <a:endParaRPr lang="es-CO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3</a:t>
            </a:fld>
            <a:endParaRPr lang="es-CO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5</a:t>
            </a:fld>
            <a:endParaRPr lang="es-CO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4</a:t>
            </a:fld>
            <a:endParaRPr lang="es-CO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5</a:t>
            </a:fld>
            <a:endParaRPr lang="es-CO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6</a:t>
            </a:fld>
            <a:endParaRPr lang="es-CO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7</a:t>
            </a:fld>
            <a:endParaRPr lang="es-CO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8</a:t>
            </a:fld>
            <a:endParaRPr lang="es-CO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9</a:t>
            </a:fld>
            <a:endParaRPr lang="es-CO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30</a:t>
            </a:fld>
            <a:endParaRPr 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7</a:t>
            </a:fld>
            <a:endParaRPr lang="es-CO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8</a:t>
            </a:fld>
            <a:endParaRPr lang="es-CO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9</a:t>
            </a:fld>
            <a:endParaRPr lang="es-CO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0</a:t>
            </a:fld>
            <a:endParaRPr lang="es-CO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2</a:t>
            </a:fld>
            <a:endParaRPr lang="es-CO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1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6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6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6.xml"/><Relationship Id="rId5" Type="http://schemas.openxmlformats.org/officeDocument/2006/relationships/image" Target="../media/image3.emf"/><Relationship Id="rId10" Type="http://schemas.microsoft.com/office/2007/relationships/diagramDrawing" Target="../diagrams/drawing6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7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7.xml"/><Relationship Id="rId11" Type="http://schemas.openxmlformats.org/officeDocument/2006/relationships/image" Target="../media/image16.jpeg"/><Relationship Id="rId5" Type="http://schemas.openxmlformats.org/officeDocument/2006/relationships/image" Target="../media/image3.emf"/><Relationship Id="rId10" Type="http://schemas.microsoft.com/office/2007/relationships/diagramDrawing" Target="../diagrams/drawing7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image" Target="../media/image6.png"/><Relationship Id="rId7" Type="http://schemas.openxmlformats.org/officeDocument/2006/relationships/diagramData" Target="../diagrams/data8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11" Type="http://schemas.microsoft.com/office/2007/relationships/diagramDrawing" Target="../diagrams/drawing8.xml"/><Relationship Id="rId5" Type="http://schemas.openxmlformats.org/officeDocument/2006/relationships/image" Target="../media/image3.emf"/><Relationship Id="rId10" Type="http://schemas.openxmlformats.org/officeDocument/2006/relationships/diagramColors" Target="../diagrams/colors8.xml"/><Relationship Id="rId4" Type="http://schemas.openxmlformats.org/officeDocument/2006/relationships/image" Target="../media/image2.png"/><Relationship Id="rId9" Type="http://schemas.openxmlformats.org/officeDocument/2006/relationships/diagramQuickStyle" Target="../diagrams/quickStyle8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9.xml"/><Relationship Id="rId13" Type="http://schemas.openxmlformats.org/officeDocument/2006/relationships/diagramQuickStyle" Target="../diagrams/quickStyle10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9.xml"/><Relationship Id="rId12" Type="http://schemas.openxmlformats.org/officeDocument/2006/relationships/diagramLayout" Target="../diagrams/layout10.xml"/><Relationship Id="rId2" Type="http://schemas.openxmlformats.org/officeDocument/2006/relationships/notesSlide" Target="../notesSlides/notesSlide19.xml"/><Relationship Id="rId16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9.xml"/><Relationship Id="rId11" Type="http://schemas.openxmlformats.org/officeDocument/2006/relationships/diagramData" Target="../diagrams/data10.xml"/><Relationship Id="rId5" Type="http://schemas.openxmlformats.org/officeDocument/2006/relationships/image" Target="../media/image3.emf"/><Relationship Id="rId15" Type="http://schemas.microsoft.com/office/2007/relationships/diagramDrawing" Target="../diagrams/drawing10.xml"/><Relationship Id="rId10" Type="http://schemas.microsoft.com/office/2007/relationships/diagramDrawing" Target="../diagrams/drawing9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9.xml"/><Relationship Id="rId14" Type="http://schemas.openxmlformats.org/officeDocument/2006/relationships/diagramColors" Target="../diagrams/colors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7.jpe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8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4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6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13" Type="http://schemas.openxmlformats.org/officeDocument/2006/relationships/diagramQuickStyle" Target="../diagrams/quickStyle4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3.xml"/><Relationship Id="rId12" Type="http://schemas.openxmlformats.org/officeDocument/2006/relationships/diagramLayout" Target="../diagrams/layout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3.xml"/><Relationship Id="rId11" Type="http://schemas.openxmlformats.org/officeDocument/2006/relationships/diagramData" Target="../diagrams/data4.xml"/><Relationship Id="rId5" Type="http://schemas.openxmlformats.org/officeDocument/2006/relationships/image" Target="../media/image3.emf"/><Relationship Id="rId15" Type="http://schemas.microsoft.com/office/2007/relationships/diagramDrawing" Target="../diagrams/drawing4.xml"/><Relationship Id="rId10" Type="http://schemas.microsoft.com/office/2007/relationships/diagramDrawing" Target="../diagrams/drawing3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3.xml"/><Relationship Id="rId14" Type="http://schemas.openxmlformats.org/officeDocument/2006/relationships/diagramColors" Target="../diagrams/colors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image" Target="../media/image12.jpeg"/><Relationship Id="rId7" Type="http://schemas.openxmlformats.org/officeDocument/2006/relationships/diagramData" Target="../diagrams/data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11" Type="http://schemas.microsoft.com/office/2007/relationships/diagramDrawing" Target="../diagrams/drawing5.xml"/><Relationship Id="rId5" Type="http://schemas.openxmlformats.org/officeDocument/2006/relationships/image" Target="../media/image2.png"/><Relationship Id="rId10" Type="http://schemas.openxmlformats.org/officeDocument/2006/relationships/diagramColors" Target="../diagrams/colors5.xml"/><Relationship Id="rId4" Type="http://schemas.openxmlformats.org/officeDocument/2006/relationships/image" Target="../media/image6.png"/><Relationship Id="rId9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9" name="Picture 1" descr="C:\Users\Erik\Desktop\90's Technology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2670166"/>
            <a:ext cx="3710049" cy="4143210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5" name="14 Grupo"/>
          <p:cNvGrpSpPr/>
          <p:nvPr/>
        </p:nvGrpSpPr>
        <p:grpSpPr>
          <a:xfrm>
            <a:off x="2771800" y="980728"/>
            <a:ext cx="6264696" cy="5760640"/>
            <a:chOff x="857224" y="307576"/>
            <a:chExt cx="7072362" cy="5621754"/>
          </a:xfrm>
        </p:grpSpPr>
        <p:sp>
          <p:nvSpPr>
            <p:cNvPr id="16" name="Rectangle 3"/>
            <p:cNvSpPr/>
            <p:nvPr/>
          </p:nvSpPr>
          <p:spPr>
            <a:xfrm>
              <a:off x="857224" y="307576"/>
              <a:ext cx="7072362" cy="562175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5"/>
            <p:cNvSpPr/>
            <p:nvPr/>
          </p:nvSpPr>
          <p:spPr>
            <a:xfrm>
              <a:off x="1043608" y="800708"/>
              <a:ext cx="2880000" cy="144016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RiskQualification-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TransactManager-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BillingCharges-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POManager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AuditApplication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International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Risk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Qualification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TRM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SSO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Authentication</a:t>
              </a:r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7"/>
            <p:cNvSpPr/>
            <p:nvPr/>
          </p:nvSpPr>
          <p:spPr>
            <a:xfrm>
              <a:off x="4546710" y="800708"/>
              <a:ext cx="2880000" cy="144016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CRM</a:t>
              </a:r>
            </a:p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BAM</a:t>
              </a: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BackUpManagement-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Payment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System</a:t>
              </a:r>
              <a:endParaRPr lang="es-CO" sz="11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CO" sz="1100" b="1" dirty="0" err="1" smtClean="0">
                  <a:solidFill>
                    <a:schemeClr val="tx1"/>
                  </a:solidFill>
                </a:rPr>
                <a:t>WebDocumentManagement</a:t>
              </a:r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20" name="Rectangle 8"/>
            <p:cNvSpPr/>
            <p:nvPr/>
          </p:nvSpPr>
          <p:spPr>
            <a:xfrm>
              <a:off x="1043608" y="2744924"/>
              <a:ext cx="6385912" cy="182708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vert"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21" name="TextBox 10"/>
            <p:cNvSpPr txBox="1"/>
            <p:nvPr/>
          </p:nvSpPr>
          <p:spPr>
            <a:xfrm>
              <a:off x="1331640" y="2850553"/>
              <a:ext cx="2376264" cy="1615827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100" b="1" dirty="0"/>
                <a:t>Oracle Enterprise Single Sign On </a:t>
              </a:r>
              <a:endParaRPr lang="en-US" sz="1100" b="1" dirty="0" smtClean="0"/>
            </a:p>
            <a:p>
              <a:pPr algn="ctr"/>
              <a:r>
                <a:rPr lang="en-US" sz="1100" b="1" dirty="0" smtClean="0"/>
                <a:t>Oracle </a:t>
              </a:r>
              <a:r>
                <a:rPr lang="en-US" sz="1100" b="1" dirty="0"/>
                <a:t>Identity Management </a:t>
              </a:r>
              <a:endParaRPr lang="en-US" sz="1100" b="1" dirty="0" smtClean="0"/>
            </a:p>
            <a:p>
              <a:pPr algn="ctr"/>
              <a:r>
                <a:rPr lang="es-CO" sz="1100" b="1" dirty="0" smtClean="0"/>
                <a:t>Servidor DNS</a:t>
              </a:r>
            </a:p>
            <a:p>
              <a:pPr algn="ctr"/>
              <a:r>
                <a:rPr lang="es-CO" sz="1100" b="1" dirty="0" smtClean="0"/>
                <a:t>Oracle </a:t>
              </a:r>
              <a:r>
                <a:rPr lang="es-CO" sz="1100" b="1" dirty="0"/>
                <a:t>Data </a:t>
              </a:r>
              <a:r>
                <a:rPr lang="es-CO" sz="1100" b="1" dirty="0" err="1" smtClean="0"/>
                <a:t>Integrator</a:t>
              </a:r>
              <a:endParaRPr lang="es-CO" sz="1100" b="1" dirty="0" smtClean="0"/>
            </a:p>
            <a:p>
              <a:pPr algn="ctr"/>
              <a:r>
                <a:rPr lang="es-CO" sz="1100" b="1" dirty="0" smtClean="0"/>
                <a:t>Servidor NFS</a:t>
              </a:r>
            </a:p>
            <a:p>
              <a:pPr algn="ctr"/>
              <a:r>
                <a:rPr lang="es-CO" sz="1100" b="1" dirty="0" smtClean="0"/>
                <a:t> </a:t>
              </a:r>
              <a:r>
                <a:rPr lang="es-ES" sz="1100" b="1" dirty="0" smtClean="0"/>
                <a:t>Servidor de </a:t>
              </a:r>
              <a:r>
                <a:rPr lang="es-ES" sz="1100" b="1" dirty="0" err="1" smtClean="0"/>
                <a:t>logs</a:t>
              </a:r>
              <a:endParaRPr lang="es-CO" sz="1100" b="1" dirty="0" smtClean="0"/>
            </a:p>
            <a:p>
              <a:pPr algn="ctr"/>
              <a:r>
                <a:rPr lang="es-CO" sz="1100" b="1" dirty="0" smtClean="0"/>
                <a:t>AIX </a:t>
              </a:r>
            </a:p>
            <a:p>
              <a:pPr algn="ctr"/>
              <a:r>
                <a:rPr lang="es-CO" sz="1100" b="1" dirty="0" smtClean="0"/>
                <a:t>Web </a:t>
              </a:r>
              <a:r>
                <a:rPr lang="es-CO" sz="1100" b="1" dirty="0" err="1" smtClean="0"/>
                <a:t>services</a:t>
              </a:r>
              <a:endParaRPr lang="es-CO" sz="1100" b="1" dirty="0" smtClean="0"/>
            </a:p>
            <a:p>
              <a:pPr algn="ctr"/>
              <a:r>
                <a:rPr lang="es-CO" sz="1100" b="1" dirty="0" smtClean="0"/>
                <a:t> </a:t>
              </a:r>
              <a:r>
                <a:rPr lang="es-CO" sz="1100" b="1" dirty="0" err="1" smtClean="0"/>
                <a:t>Sibel</a:t>
              </a:r>
              <a:endParaRPr lang="es-CO" sz="1100" b="1" dirty="0" smtClean="0"/>
            </a:p>
          </p:txBody>
        </p:sp>
        <p:sp>
          <p:nvSpPr>
            <p:cNvPr id="22" name="TextBox 11"/>
            <p:cNvSpPr txBox="1"/>
            <p:nvPr/>
          </p:nvSpPr>
          <p:spPr>
            <a:xfrm>
              <a:off x="4061081" y="2935191"/>
              <a:ext cx="3225563" cy="1446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100" b="1" dirty="0" smtClean="0"/>
                <a:t>Spring</a:t>
              </a:r>
            </a:p>
            <a:p>
              <a:pPr algn="ctr"/>
              <a:r>
                <a:rPr lang="es-CO" sz="1100" b="1" dirty="0" smtClean="0"/>
                <a:t> Servidor NTP</a:t>
              </a:r>
            </a:p>
            <a:p>
              <a:pPr algn="ctr"/>
              <a:r>
                <a:rPr lang="en-US" sz="1100" b="1" dirty="0"/>
                <a:t>Oracle Communications Messaging Exchange </a:t>
              </a:r>
              <a:r>
                <a:rPr lang="en-US" sz="1100" b="1" dirty="0" smtClean="0"/>
                <a:t>Server</a:t>
              </a:r>
            </a:p>
            <a:p>
              <a:pPr algn="ctr"/>
              <a:r>
                <a:rPr lang="es-CO" sz="1100" b="1" dirty="0" smtClean="0"/>
                <a:t> </a:t>
              </a:r>
              <a:r>
                <a:rPr lang="es-CO" sz="1100" b="1" dirty="0"/>
                <a:t>Oracle Content Management</a:t>
              </a:r>
              <a:endParaRPr lang="es-CO" sz="1100" b="1" dirty="0" smtClean="0"/>
            </a:p>
            <a:p>
              <a:pPr algn="ctr"/>
              <a:r>
                <a:rPr lang="es-CO" sz="1100" b="1" dirty="0"/>
                <a:t>Oracle </a:t>
              </a:r>
              <a:r>
                <a:rPr lang="es-CO" sz="1100" b="1" dirty="0" err="1"/>
                <a:t>Weblogic</a:t>
              </a:r>
              <a:r>
                <a:rPr lang="es-CO" sz="1100" b="1" dirty="0"/>
                <a:t> </a:t>
              </a:r>
              <a:r>
                <a:rPr lang="es-CO" sz="1100" b="1" dirty="0" err="1"/>
                <a:t>Application</a:t>
              </a:r>
              <a:r>
                <a:rPr lang="es-CO" sz="1100" b="1" dirty="0"/>
                <a:t> </a:t>
              </a:r>
              <a:r>
                <a:rPr lang="es-CO" sz="1100" b="1" dirty="0" smtClean="0"/>
                <a:t>Server</a:t>
              </a:r>
            </a:p>
            <a:p>
              <a:pPr algn="ctr"/>
              <a:r>
                <a:rPr lang="es-CO" sz="1100" b="1" dirty="0"/>
                <a:t>RAID, SAN </a:t>
              </a:r>
              <a:endParaRPr lang="es-CO" sz="1100" b="1" dirty="0" smtClean="0"/>
            </a:p>
            <a:p>
              <a:pPr algn="ctr"/>
              <a:r>
                <a:rPr lang="es-CO" sz="1100" b="1" dirty="0" smtClean="0"/>
                <a:t>Oracle </a:t>
              </a:r>
              <a:r>
                <a:rPr lang="es-CO" sz="1100" b="1" dirty="0" err="1"/>
                <a:t>Service</a:t>
              </a:r>
              <a:r>
                <a:rPr lang="es-CO" sz="1100" b="1" dirty="0"/>
                <a:t> </a:t>
              </a:r>
              <a:r>
                <a:rPr lang="es-CO" sz="1100" b="1" dirty="0" err="1"/>
                <a:t>Registry</a:t>
              </a:r>
              <a:r>
                <a:rPr lang="es-CO" sz="1100" b="1" dirty="0"/>
                <a:t> </a:t>
              </a:r>
              <a:endParaRPr lang="es-CO" sz="1100" b="1" dirty="0" smtClean="0"/>
            </a:p>
            <a:p>
              <a:pPr algn="ctr"/>
              <a:r>
                <a:rPr lang="es-CO" sz="1100" b="1" dirty="0"/>
                <a:t>Sistema de Gestión Bases Datos (DBMS)</a:t>
              </a:r>
            </a:p>
          </p:txBody>
        </p:sp>
        <p:sp>
          <p:nvSpPr>
            <p:cNvPr id="23" name="Rectangle 12"/>
            <p:cNvSpPr/>
            <p:nvPr/>
          </p:nvSpPr>
          <p:spPr>
            <a:xfrm>
              <a:off x="1043608" y="5072074"/>
              <a:ext cx="6385912" cy="64294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rtlCol="0" anchor="ctr"/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100" b="1" dirty="0" smtClean="0">
                  <a:solidFill>
                    <a:schemeClr val="tx1"/>
                  </a:solidFill>
                </a:rPr>
                <a:t>IBM </a:t>
              </a:r>
              <a:r>
                <a:rPr lang="es-CO" sz="1100" b="1" dirty="0" err="1">
                  <a:solidFill>
                    <a:schemeClr val="tx1"/>
                  </a:solidFill>
                </a:rPr>
                <a:t>eServers</a:t>
              </a:r>
              <a:r>
                <a:rPr lang="es-CO" sz="1100" b="1" dirty="0">
                  <a:solidFill>
                    <a:schemeClr val="tx1"/>
                  </a:solidFill>
                </a:rPr>
                <a:t> </a:t>
              </a:r>
              <a:r>
                <a:rPr lang="es-CO" sz="1100" b="1" dirty="0" err="1" smtClean="0">
                  <a:solidFill>
                    <a:schemeClr val="tx1"/>
                  </a:solidFill>
                </a:rPr>
                <a:t>pSeries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, TCP/IP, Maquinas Virtuales, </a:t>
              </a:r>
              <a:r>
                <a:rPr lang="es-CO" sz="1100" b="1" dirty="0">
                  <a:solidFill>
                    <a:schemeClr val="tx1"/>
                  </a:solidFill>
                </a:rPr>
                <a:t>Mensajería 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basada </a:t>
              </a:r>
              <a:r>
                <a:rPr lang="es-CO" sz="1100" b="1" dirty="0">
                  <a:solidFill>
                    <a:schemeClr val="tx1"/>
                  </a:solidFill>
                </a:rPr>
                <a:t>en XML/EDIFACT</a:t>
              </a:r>
              <a:r>
                <a:rPr lang="es-CO" sz="1100" b="1" dirty="0" smtClean="0">
                  <a:solidFill>
                    <a:schemeClr val="tx1"/>
                  </a:solidFill>
                </a:rPr>
                <a:t> </a:t>
              </a:r>
              <a:endParaRPr lang="es-CO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24" name="TextBox 13"/>
            <p:cNvSpPr txBox="1"/>
            <p:nvPr/>
          </p:nvSpPr>
          <p:spPr>
            <a:xfrm>
              <a:off x="3810742" y="508795"/>
              <a:ext cx="1114344" cy="276999"/>
            </a:xfrm>
            <a:prstGeom prst="rect">
              <a:avLst/>
            </a:prstGeom>
            <a:noFill/>
          </p:spPr>
          <p:txBody>
            <a:bodyPr vert="horz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s-CO" sz="1200" b="1" dirty="0" smtClean="0"/>
                <a:t>APLICACIONES</a:t>
              </a:r>
              <a:endParaRPr lang="es-CO" sz="1200" b="1" dirty="0"/>
            </a:p>
          </p:txBody>
        </p:sp>
        <p:sp>
          <p:nvSpPr>
            <p:cNvPr id="25" name="TextBox 14"/>
            <p:cNvSpPr txBox="1"/>
            <p:nvPr/>
          </p:nvSpPr>
          <p:spPr>
            <a:xfrm>
              <a:off x="3929058" y="800708"/>
              <a:ext cx="360000" cy="1440000"/>
            </a:xfrm>
            <a:prstGeom prst="rect">
              <a:avLst/>
            </a:prstGeom>
            <a:noFill/>
          </p:spPr>
          <p:txBody>
            <a:bodyPr vert="vert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200" b="1" dirty="0" smtClean="0"/>
                <a:t>Negocio</a:t>
              </a:r>
              <a:endParaRPr lang="es-CO" sz="1200" b="1" dirty="0"/>
            </a:p>
          </p:txBody>
        </p:sp>
        <p:sp>
          <p:nvSpPr>
            <p:cNvPr id="26" name="TextBox 15"/>
            <p:cNvSpPr txBox="1"/>
            <p:nvPr/>
          </p:nvSpPr>
          <p:spPr>
            <a:xfrm>
              <a:off x="7426710" y="800708"/>
              <a:ext cx="360000" cy="1440000"/>
            </a:xfrm>
            <a:prstGeom prst="rect">
              <a:avLst/>
            </a:prstGeom>
            <a:noFill/>
          </p:spPr>
          <p:txBody>
            <a:bodyPr vert="vert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CO" sz="1200" b="1" dirty="0" smtClean="0"/>
                <a:t>Infraestructura</a:t>
              </a:r>
              <a:endParaRPr lang="es-CO" sz="1200" b="1" dirty="0"/>
            </a:p>
          </p:txBody>
        </p:sp>
        <p:sp>
          <p:nvSpPr>
            <p:cNvPr id="27" name="TextBox 16"/>
            <p:cNvSpPr txBox="1"/>
            <p:nvPr/>
          </p:nvSpPr>
          <p:spPr>
            <a:xfrm>
              <a:off x="3059832" y="2437621"/>
              <a:ext cx="2616165" cy="276999"/>
            </a:xfrm>
            <a:prstGeom prst="rect">
              <a:avLst/>
            </a:prstGeom>
            <a:noFill/>
          </p:spPr>
          <p:txBody>
            <a:bodyPr vert="horz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s-CO" sz="1200" b="1" dirty="0" smtClean="0"/>
                <a:t>PLATAFORMAS DE INFRAESTRUCTURA</a:t>
              </a:r>
              <a:endParaRPr lang="es-CO" sz="1200" b="1" dirty="0"/>
            </a:p>
          </p:txBody>
        </p:sp>
        <p:sp>
          <p:nvSpPr>
            <p:cNvPr id="28" name="TextBox 17"/>
            <p:cNvSpPr txBox="1"/>
            <p:nvPr/>
          </p:nvSpPr>
          <p:spPr>
            <a:xfrm>
              <a:off x="3148381" y="4786322"/>
              <a:ext cx="2439066" cy="276999"/>
            </a:xfrm>
            <a:prstGeom prst="rect">
              <a:avLst/>
            </a:prstGeom>
            <a:noFill/>
          </p:spPr>
          <p:txBody>
            <a:bodyPr vert="horz" wrap="none" rtlCol="0">
              <a:spAutoFit/>
            </a:bodyPr>
            <a:lstStyle>
              <a:defPPr>
                <a:defRPr lang="es-CO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s-CO" sz="1200" b="1" dirty="0" smtClean="0"/>
                <a:t>PLATAFORMAS DE COMUNICACIÓN</a:t>
              </a:r>
              <a:endParaRPr lang="es-CO" sz="1200" b="1" dirty="0"/>
            </a:p>
          </p:txBody>
        </p:sp>
      </p:grpSp>
      <p:sp>
        <p:nvSpPr>
          <p:cNvPr id="29" name="8 Título"/>
          <p:cNvSpPr txBox="1">
            <a:spLocks/>
          </p:cNvSpPr>
          <p:nvPr/>
        </p:nvSpPr>
        <p:spPr>
          <a:xfrm>
            <a:off x="251520" y="901050"/>
            <a:ext cx="4829180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Arquitectura d</a:t>
            </a:r>
            <a:r>
              <a:rPr kumimoji="0" lang="es-CO" sz="1600" b="1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 Tecnología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0331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2C9DC8"/>
              </a:clrFrom>
              <a:clrTo>
                <a:srgbClr val="2C9DC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177440" y="1000108"/>
            <a:ext cx="5715040" cy="571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8 Título"/>
          <p:cNvSpPr txBox="1">
            <a:spLocks/>
          </p:cNvSpPr>
          <p:nvPr/>
        </p:nvSpPr>
        <p:spPr>
          <a:xfrm>
            <a:off x="251520" y="901050"/>
            <a:ext cx="5328592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Blueprint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de Arquitectura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0331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67001646"/>
              </p:ext>
            </p:extLst>
          </p:nvPr>
        </p:nvGraphicFramePr>
        <p:xfrm>
          <a:off x="1207692" y="1484784"/>
          <a:ext cx="6728617" cy="4945557"/>
        </p:xfrm>
        <a:graphic>
          <a:graphicData uri="http://schemas.openxmlformats.org/presentationml/2006/ole">
            <p:oleObj spid="_x0000_s36873" name="Visio" r:id="rId7" imgW="7052479" imgH="5178864" progId="Visio.Drawing.11">
              <p:embed/>
            </p:oleObj>
          </a:graphicData>
        </a:graphic>
      </p:graphicFrame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7128792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</a:t>
            </a:r>
            <a:r>
              <a:rPr lang="es-CO" sz="16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Blueprint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de Arquitectura Detallado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5446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4 Diagrama"/>
          <p:cNvGraphicFramePr/>
          <p:nvPr>
            <p:extLst>
              <p:ext uri="{D42A27DB-BD31-4B8C-83A1-F6EECF244321}">
                <p14:modId xmlns="" xmlns:p14="http://schemas.microsoft.com/office/powerpoint/2010/main" val="1417100594"/>
              </p:ext>
            </p:extLst>
          </p:nvPr>
        </p:nvGraphicFramePr>
        <p:xfrm>
          <a:off x="395536" y="1484784"/>
          <a:ext cx="8424936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7632848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-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Requerimientos no funcional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5645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7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8" name="117 Rectángulo"/>
          <p:cNvSpPr/>
          <p:nvPr/>
        </p:nvSpPr>
        <p:spPr>
          <a:xfrm>
            <a:off x="2836968" y="1428736"/>
            <a:ext cx="5929354" cy="571504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s-CO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</a:t>
            </a:r>
            <a:r>
              <a:rPr lang="es-CO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e</a:t>
            </a:r>
            <a:endParaRPr lang="es-CO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9" name="118 Diagrama"/>
          <p:cNvGraphicFramePr/>
          <p:nvPr/>
        </p:nvGraphicFramePr>
        <p:xfrm>
          <a:off x="1979712" y="1857364"/>
          <a:ext cx="7642710" cy="400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70658" name="Picture 2" descr="C:\Users\Erik\Desktop\project_management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0" y="4552950"/>
            <a:ext cx="2857500" cy="23050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75645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1" name="Group 25"/>
          <p:cNvGrpSpPr/>
          <p:nvPr/>
        </p:nvGrpSpPr>
        <p:grpSpPr>
          <a:xfrm>
            <a:off x="467544" y="1700808"/>
            <a:ext cx="1570464" cy="634360"/>
            <a:chOff x="467544" y="1988840"/>
            <a:chExt cx="1570464" cy="634360"/>
          </a:xfrm>
        </p:grpSpPr>
        <p:sp>
          <p:nvSpPr>
            <p:cNvPr id="13" name="Rectangle 26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Ordenes de Compra</a:t>
              </a:r>
              <a:endParaRPr lang="es-CO" sz="1200" b="1" dirty="0"/>
            </a:p>
          </p:txBody>
        </p:sp>
        <p:sp>
          <p:nvSpPr>
            <p:cNvPr id="15" name="Oval 27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6" name="Group 28"/>
          <p:cNvGrpSpPr/>
          <p:nvPr/>
        </p:nvGrpSpPr>
        <p:grpSpPr>
          <a:xfrm>
            <a:off x="467544" y="2260584"/>
            <a:ext cx="1570464" cy="634360"/>
            <a:chOff x="467544" y="1988840"/>
            <a:chExt cx="1570464" cy="634360"/>
          </a:xfrm>
        </p:grpSpPr>
        <p:sp>
          <p:nvSpPr>
            <p:cNvPr id="17" name="Rectangle 2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Factura y Pagos</a:t>
              </a:r>
              <a:endParaRPr lang="es-CO" sz="1200" b="1" dirty="0"/>
            </a:p>
          </p:txBody>
        </p:sp>
        <p:sp>
          <p:nvSpPr>
            <p:cNvPr id="18" name="Oval 3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0" name="Group 46"/>
          <p:cNvGrpSpPr/>
          <p:nvPr/>
        </p:nvGrpSpPr>
        <p:grpSpPr>
          <a:xfrm>
            <a:off x="467544" y="2820360"/>
            <a:ext cx="1570464" cy="634360"/>
            <a:chOff x="467544" y="1988840"/>
            <a:chExt cx="1570464" cy="634360"/>
          </a:xfrm>
        </p:grpSpPr>
        <p:sp>
          <p:nvSpPr>
            <p:cNvPr id="21" name="Rectangle 4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Proceso de PQRS</a:t>
              </a:r>
              <a:endParaRPr lang="es-CO" sz="1200" b="1" dirty="0"/>
            </a:p>
          </p:txBody>
        </p:sp>
        <p:sp>
          <p:nvSpPr>
            <p:cNvPr id="22" name="Oval 4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9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3" name="Group 43"/>
          <p:cNvGrpSpPr/>
          <p:nvPr/>
        </p:nvGrpSpPr>
        <p:grpSpPr>
          <a:xfrm>
            <a:off x="467544" y="3380136"/>
            <a:ext cx="1570464" cy="634360"/>
            <a:chOff x="467544" y="1988840"/>
            <a:chExt cx="1570464" cy="634360"/>
          </a:xfrm>
        </p:grpSpPr>
        <p:sp>
          <p:nvSpPr>
            <p:cNvPr id="24" name="Rectangle 44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Subasta Inversa</a:t>
              </a:r>
              <a:endParaRPr lang="es-CO" sz="1200" b="1" dirty="0"/>
            </a:p>
          </p:txBody>
        </p:sp>
        <p:sp>
          <p:nvSpPr>
            <p:cNvPr id="25" name="Oval 45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6" name="Group 37"/>
          <p:cNvGrpSpPr/>
          <p:nvPr/>
        </p:nvGrpSpPr>
        <p:grpSpPr>
          <a:xfrm>
            <a:off x="467544" y="3939912"/>
            <a:ext cx="1570464" cy="634360"/>
            <a:chOff x="467544" y="1988840"/>
            <a:chExt cx="1570464" cy="63436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7" name="Rectangle 3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grpFill/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Generación de Informes</a:t>
              </a:r>
              <a:endParaRPr lang="es-CO" sz="1200" b="1" dirty="0"/>
            </a:p>
          </p:txBody>
        </p:sp>
        <p:sp>
          <p:nvSpPr>
            <p:cNvPr id="28" name="Oval 3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grpFill/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9" name="Group 34"/>
          <p:cNvGrpSpPr/>
          <p:nvPr/>
        </p:nvGrpSpPr>
        <p:grpSpPr>
          <a:xfrm>
            <a:off x="467544" y="4499688"/>
            <a:ext cx="1570464" cy="634360"/>
            <a:chOff x="467544" y="1988840"/>
            <a:chExt cx="1570464" cy="634360"/>
          </a:xfrm>
        </p:grpSpPr>
        <p:sp>
          <p:nvSpPr>
            <p:cNvPr id="30" name="Rectangle 3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rear Proceso Calificaciones</a:t>
              </a:r>
              <a:endParaRPr lang="es-CO" sz="1200" b="1" dirty="0"/>
            </a:p>
          </p:txBody>
        </p:sp>
        <p:sp>
          <p:nvSpPr>
            <p:cNvPr id="31" name="Oval 3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2" name="Group 14"/>
          <p:cNvGrpSpPr/>
          <p:nvPr/>
        </p:nvGrpSpPr>
        <p:grpSpPr>
          <a:xfrm>
            <a:off x="467544" y="5059464"/>
            <a:ext cx="1570464" cy="634360"/>
            <a:chOff x="467544" y="1988840"/>
            <a:chExt cx="1570464" cy="634360"/>
          </a:xfrm>
        </p:grpSpPr>
        <p:sp>
          <p:nvSpPr>
            <p:cNvPr id="33" name="Rectangle 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Registro frente al MP</a:t>
              </a:r>
              <a:endParaRPr lang="es-CO" sz="1200" b="1" dirty="0"/>
            </a:p>
          </p:txBody>
        </p:sp>
        <p:sp>
          <p:nvSpPr>
            <p:cNvPr id="34" name="Oval 1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5" name="Group 40"/>
          <p:cNvGrpSpPr/>
          <p:nvPr/>
        </p:nvGrpSpPr>
        <p:grpSpPr>
          <a:xfrm>
            <a:off x="467544" y="5619240"/>
            <a:ext cx="1570464" cy="634360"/>
            <a:chOff x="467544" y="1988840"/>
            <a:chExt cx="1570464" cy="634360"/>
          </a:xfrm>
        </p:grpSpPr>
        <p:sp>
          <p:nvSpPr>
            <p:cNvPr id="36" name="Rectangle 4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Procesar PRICAT</a:t>
              </a:r>
              <a:endParaRPr lang="es-CO" sz="1200" b="1" dirty="0"/>
            </a:p>
          </p:txBody>
        </p:sp>
        <p:sp>
          <p:nvSpPr>
            <p:cNvPr id="37" name="Oval 4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8" name="Group 31"/>
          <p:cNvGrpSpPr/>
          <p:nvPr/>
        </p:nvGrpSpPr>
        <p:grpSpPr>
          <a:xfrm>
            <a:off x="467544" y="6179016"/>
            <a:ext cx="1570464" cy="634360"/>
            <a:chOff x="467544" y="1988840"/>
            <a:chExt cx="1570464" cy="634360"/>
          </a:xfrm>
        </p:grpSpPr>
        <p:sp>
          <p:nvSpPr>
            <p:cNvPr id="39" name="Rectangle 3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Mod</a:t>
              </a:r>
              <a:r>
                <a:rPr lang="es-CO" sz="1200" b="1" dirty="0" smtClean="0"/>
                <a:t>. Referencias de Comercio</a:t>
              </a:r>
              <a:endParaRPr lang="es-CO" sz="1200" b="1" dirty="0"/>
            </a:p>
          </p:txBody>
        </p:sp>
        <p:sp>
          <p:nvSpPr>
            <p:cNvPr id="40" name="Oval 3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1" name="8 Título"/>
          <p:cNvSpPr txBox="1">
            <a:spLocks/>
          </p:cNvSpPr>
          <p:nvPr/>
        </p:nvSpPr>
        <p:spPr>
          <a:xfrm>
            <a:off x="467544" y="1412776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egocio</a:t>
            </a:r>
          </a:p>
        </p:txBody>
      </p:sp>
      <p:grpSp>
        <p:nvGrpSpPr>
          <p:cNvPr id="42" name="Group 50"/>
          <p:cNvGrpSpPr/>
          <p:nvPr/>
        </p:nvGrpSpPr>
        <p:grpSpPr>
          <a:xfrm>
            <a:off x="2848379" y="1700808"/>
            <a:ext cx="1570464" cy="634360"/>
            <a:chOff x="467544" y="1988840"/>
            <a:chExt cx="1570464" cy="634360"/>
          </a:xfrm>
        </p:grpSpPr>
        <p:sp>
          <p:nvSpPr>
            <p:cNvPr id="43" name="Rectangle 5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Cliente, </a:t>
              </a:r>
              <a:r>
                <a:rPr lang="es-CO" sz="1200" b="1" dirty="0" err="1" smtClean="0"/>
                <a:t>Fab</a:t>
              </a:r>
              <a:r>
                <a:rPr lang="es-CO" sz="1200" b="1" dirty="0" smtClean="0"/>
                <a:t>, Comercio</a:t>
              </a:r>
              <a:endParaRPr lang="es-CO" sz="1200" b="1" dirty="0"/>
            </a:p>
          </p:txBody>
        </p:sp>
        <p:sp>
          <p:nvSpPr>
            <p:cNvPr id="44" name="Oval 5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5" name="Group 56"/>
          <p:cNvGrpSpPr/>
          <p:nvPr/>
        </p:nvGrpSpPr>
        <p:grpSpPr>
          <a:xfrm>
            <a:off x="2843808" y="2596450"/>
            <a:ext cx="1570464" cy="634360"/>
            <a:chOff x="467544" y="1988840"/>
            <a:chExt cx="1570464" cy="634360"/>
          </a:xfrm>
        </p:grpSpPr>
        <p:sp>
          <p:nvSpPr>
            <p:cNvPr id="46" name="Rectangle 5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Orden de Compra. Producto</a:t>
              </a:r>
              <a:endParaRPr lang="es-CO" sz="1200" b="1" dirty="0"/>
            </a:p>
          </p:txBody>
        </p:sp>
        <p:sp>
          <p:nvSpPr>
            <p:cNvPr id="47" name="Oval 5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8" name="Group 62"/>
          <p:cNvGrpSpPr/>
          <p:nvPr/>
        </p:nvGrpSpPr>
        <p:grpSpPr>
          <a:xfrm>
            <a:off x="2843808" y="3492092"/>
            <a:ext cx="1570464" cy="634360"/>
            <a:chOff x="467544" y="1988840"/>
            <a:chExt cx="1570464" cy="634360"/>
          </a:xfrm>
        </p:grpSpPr>
        <p:sp>
          <p:nvSpPr>
            <p:cNvPr id="49" name="Rectangle 6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TRM</a:t>
              </a:r>
              <a:endParaRPr lang="es-CO" sz="1200" b="1" dirty="0"/>
            </a:p>
          </p:txBody>
        </p:sp>
        <p:sp>
          <p:nvSpPr>
            <p:cNvPr id="50" name="Oval 6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1" name="Group 68"/>
          <p:cNvGrpSpPr/>
          <p:nvPr/>
        </p:nvGrpSpPr>
        <p:grpSpPr>
          <a:xfrm>
            <a:off x="2843808" y="4387734"/>
            <a:ext cx="1570464" cy="634360"/>
            <a:chOff x="467544" y="1988840"/>
            <a:chExt cx="1570464" cy="634360"/>
          </a:xfrm>
        </p:grpSpPr>
        <p:sp>
          <p:nvSpPr>
            <p:cNvPr id="52" name="Rectangle 6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Categoria</a:t>
              </a:r>
              <a:r>
                <a:rPr lang="es-CO" sz="1200" b="1" dirty="0" smtClean="0"/>
                <a:t> y Catalogo</a:t>
              </a:r>
              <a:endParaRPr lang="es-CO" sz="1200" b="1" dirty="0"/>
            </a:p>
          </p:txBody>
        </p:sp>
        <p:sp>
          <p:nvSpPr>
            <p:cNvPr id="53" name="Oval 7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4" name="Group 71"/>
          <p:cNvGrpSpPr/>
          <p:nvPr/>
        </p:nvGrpSpPr>
        <p:grpSpPr>
          <a:xfrm>
            <a:off x="2843808" y="5283376"/>
            <a:ext cx="1570464" cy="634360"/>
            <a:chOff x="467544" y="1988840"/>
            <a:chExt cx="1570464" cy="634360"/>
          </a:xfrm>
        </p:grpSpPr>
        <p:sp>
          <p:nvSpPr>
            <p:cNvPr id="55" name="Rectangle 7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eclamos y </a:t>
              </a:r>
              <a:r>
                <a:rPr lang="es-CO" sz="1200" b="1" dirty="0" err="1" smtClean="0"/>
                <a:t>Calificacion</a:t>
              </a:r>
              <a:endParaRPr lang="es-CO" sz="1200" b="1" dirty="0"/>
            </a:p>
          </p:txBody>
        </p:sp>
        <p:sp>
          <p:nvSpPr>
            <p:cNvPr id="56" name="Oval 7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7" name="Group 74"/>
          <p:cNvGrpSpPr/>
          <p:nvPr/>
        </p:nvGrpSpPr>
        <p:grpSpPr>
          <a:xfrm>
            <a:off x="2843808" y="6179016"/>
            <a:ext cx="1570464" cy="634360"/>
            <a:chOff x="467544" y="1988840"/>
            <a:chExt cx="1570464" cy="63436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58" name="Rectangle 7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grp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Log</a:t>
              </a:r>
              <a:endParaRPr lang="es-CO" sz="1200" b="1" dirty="0"/>
            </a:p>
          </p:txBody>
        </p:sp>
        <p:sp>
          <p:nvSpPr>
            <p:cNvPr id="59" name="Oval 7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grp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0" name="8 Título"/>
          <p:cNvSpPr txBox="1">
            <a:spLocks/>
          </p:cNvSpPr>
          <p:nvPr/>
        </p:nvSpPr>
        <p:spPr>
          <a:xfrm>
            <a:off x="2841848" y="1412776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atos</a:t>
            </a:r>
          </a:p>
        </p:txBody>
      </p:sp>
      <p:grpSp>
        <p:nvGrpSpPr>
          <p:cNvPr id="61" name="Group 78"/>
          <p:cNvGrpSpPr/>
          <p:nvPr/>
        </p:nvGrpSpPr>
        <p:grpSpPr>
          <a:xfrm>
            <a:off x="5229214" y="1700808"/>
            <a:ext cx="1570464" cy="634360"/>
            <a:chOff x="467544" y="1988840"/>
            <a:chExt cx="1570464" cy="634360"/>
          </a:xfrm>
        </p:grpSpPr>
        <p:sp>
          <p:nvSpPr>
            <p:cNvPr id="62" name="Rectangle 79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tegración Sistema de Pago</a:t>
              </a:r>
              <a:endParaRPr lang="es-CO" sz="1200" b="1" dirty="0"/>
            </a:p>
          </p:txBody>
        </p:sp>
        <p:sp>
          <p:nvSpPr>
            <p:cNvPr id="63" name="Oval 80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4" name="Group 81"/>
          <p:cNvGrpSpPr/>
          <p:nvPr/>
        </p:nvGrpSpPr>
        <p:grpSpPr>
          <a:xfrm>
            <a:off x="5233784" y="2260584"/>
            <a:ext cx="1570464" cy="634360"/>
            <a:chOff x="467544" y="1988840"/>
            <a:chExt cx="1570464" cy="634360"/>
          </a:xfrm>
        </p:grpSpPr>
        <p:sp>
          <p:nvSpPr>
            <p:cNvPr id="65" name="Rectangle 82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tegración </a:t>
              </a:r>
              <a:r>
                <a:rPr lang="es-CO" sz="1200" b="1" dirty="0" err="1" smtClean="0"/>
                <a:t>Payment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66" name="Oval 83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9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7" name="Group 84"/>
          <p:cNvGrpSpPr/>
          <p:nvPr/>
        </p:nvGrpSpPr>
        <p:grpSpPr>
          <a:xfrm>
            <a:off x="5233784" y="2820360"/>
            <a:ext cx="1570464" cy="634360"/>
            <a:chOff x="467544" y="1988840"/>
            <a:chExt cx="1570464" cy="634360"/>
          </a:xfrm>
        </p:grpSpPr>
        <p:sp>
          <p:nvSpPr>
            <p:cNvPr id="68" name="Rectangle 85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Riesgos Internacional</a:t>
              </a:r>
              <a:endParaRPr lang="es-CO" sz="1200" b="1" dirty="0"/>
            </a:p>
          </p:txBody>
        </p:sp>
        <p:sp>
          <p:nvSpPr>
            <p:cNvPr id="69" name="Oval 86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70" name="Group 87"/>
          <p:cNvGrpSpPr/>
          <p:nvPr/>
        </p:nvGrpSpPr>
        <p:grpSpPr>
          <a:xfrm>
            <a:off x="5233784" y="3380136"/>
            <a:ext cx="1570464" cy="634360"/>
            <a:chOff x="467544" y="1988840"/>
            <a:chExt cx="1570464" cy="634360"/>
          </a:xfrm>
        </p:grpSpPr>
        <p:sp>
          <p:nvSpPr>
            <p:cNvPr id="71" name="Rectangle 88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mplementación TRM</a:t>
              </a:r>
              <a:endParaRPr lang="es-CO" sz="1200" b="1" dirty="0"/>
            </a:p>
          </p:txBody>
        </p:sp>
        <p:sp>
          <p:nvSpPr>
            <p:cNvPr id="72" name="Oval 89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73" name="Group 90"/>
          <p:cNvGrpSpPr/>
          <p:nvPr/>
        </p:nvGrpSpPr>
        <p:grpSpPr>
          <a:xfrm>
            <a:off x="5233784" y="3939912"/>
            <a:ext cx="1570464" cy="634360"/>
            <a:chOff x="467544" y="1988840"/>
            <a:chExt cx="1570464" cy="634360"/>
          </a:xfrm>
        </p:grpSpPr>
        <p:sp>
          <p:nvSpPr>
            <p:cNvPr id="74" name="Rectangle 91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err="1" smtClean="0"/>
                <a:t>Int</a:t>
              </a:r>
              <a:r>
                <a:rPr lang="es-CO" sz="1200" b="1" dirty="0" smtClean="0"/>
                <a:t>. </a:t>
              </a:r>
              <a:r>
                <a:rPr lang="es-CO" sz="1200" b="1" dirty="0" err="1" smtClean="0"/>
                <a:t>Risk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Qualification</a:t>
              </a:r>
              <a:r>
                <a:rPr lang="es-CO" sz="1200" b="1" dirty="0" smtClean="0"/>
                <a:t> </a:t>
              </a:r>
              <a:r>
                <a:rPr lang="es-CO" sz="1200" b="1" dirty="0" err="1" smtClean="0"/>
                <a:t>Sys</a:t>
              </a:r>
              <a:endParaRPr lang="es-CO" sz="1200" b="1" dirty="0"/>
            </a:p>
          </p:txBody>
        </p:sp>
        <p:sp>
          <p:nvSpPr>
            <p:cNvPr id="75" name="Oval 92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76" name="Group 93"/>
          <p:cNvGrpSpPr/>
          <p:nvPr/>
        </p:nvGrpSpPr>
        <p:grpSpPr>
          <a:xfrm>
            <a:off x="5233784" y="4499688"/>
            <a:ext cx="1570464" cy="634360"/>
            <a:chOff x="467544" y="1988840"/>
            <a:chExt cx="1570464" cy="634360"/>
          </a:xfrm>
        </p:grpSpPr>
        <p:sp>
          <p:nvSpPr>
            <p:cNvPr id="77" name="Rectangle 94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Adaptación </a:t>
              </a:r>
              <a:r>
                <a:rPr lang="es-CO" sz="1200" b="1" dirty="0" err="1" smtClean="0"/>
                <a:t>POManager</a:t>
              </a:r>
              <a:endParaRPr lang="es-CO" sz="1200" b="1" dirty="0"/>
            </a:p>
          </p:txBody>
        </p:sp>
        <p:sp>
          <p:nvSpPr>
            <p:cNvPr id="78" name="Oval 95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79" name="Group 96"/>
          <p:cNvGrpSpPr/>
          <p:nvPr/>
        </p:nvGrpSpPr>
        <p:grpSpPr>
          <a:xfrm>
            <a:off x="5233784" y="5059464"/>
            <a:ext cx="1570464" cy="634360"/>
            <a:chOff x="467544" y="1988840"/>
            <a:chExt cx="1570464" cy="634360"/>
          </a:xfrm>
        </p:grpSpPr>
        <p:sp>
          <p:nvSpPr>
            <p:cNvPr id="80" name="Rectangle 9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tegración TRM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81" name="Oval 9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2" name="Group 99"/>
          <p:cNvGrpSpPr/>
          <p:nvPr/>
        </p:nvGrpSpPr>
        <p:grpSpPr>
          <a:xfrm>
            <a:off x="5233784" y="5619240"/>
            <a:ext cx="1570464" cy="634360"/>
            <a:chOff x="467544" y="1988840"/>
            <a:chExt cx="1570464" cy="634360"/>
          </a:xfrm>
        </p:grpSpPr>
        <p:sp>
          <p:nvSpPr>
            <p:cNvPr id="83" name="Rectangle 10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Invocación TRM </a:t>
              </a:r>
              <a:r>
                <a:rPr lang="es-CO" sz="1200" b="1" dirty="0" err="1" smtClean="0"/>
                <a:t>System</a:t>
              </a:r>
              <a:endParaRPr lang="es-CO" sz="1200" b="1" dirty="0"/>
            </a:p>
          </p:txBody>
        </p:sp>
        <p:sp>
          <p:nvSpPr>
            <p:cNvPr id="84" name="Oval 10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5" name="Group 102"/>
          <p:cNvGrpSpPr/>
          <p:nvPr/>
        </p:nvGrpSpPr>
        <p:grpSpPr>
          <a:xfrm>
            <a:off x="5233784" y="6179016"/>
            <a:ext cx="1570464" cy="634360"/>
            <a:chOff x="467544" y="1988840"/>
            <a:chExt cx="1570464" cy="634360"/>
          </a:xfrm>
        </p:grpSpPr>
        <p:sp>
          <p:nvSpPr>
            <p:cNvPr id="86" name="Rectangle 103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Adaptación Sistema Auditoria</a:t>
              </a:r>
              <a:endParaRPr lang="es-CO" sz="1200" b="1" dirty="0"/>
            </a:p>
          </p:txBody>
        </p:sp>
        <p:sp>
          <p:nvSpPr>
            <p:cNvPr id="87" name="Oval 104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88" name="8 Título"/>
          <p:cNvSpPr txBox="1">
            <a:spLocks/>
          </p:cNvSpPr>
          <p:nvPr/>
        </p:nvSpPr>
        <p:spPr>
          <a:xfrm>
            <a:off x="5290120" y="1412776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licaciones</a:t>
            </a:r>
          </a:p>
        </p:txBody>
      </p:sp>
      <p:grpSp>
        <p:nvGrpSpPr>
          <p:cNvPr id="89" name="Group 106"/>
          <p:cNvGrpSpPr/>
          <p:nvPr/>
        </p:nvGrpSpPr>
        <p:grpSpPr>
          <a:xfrm>
            <a:off x="7178000" y="1971006"/>
            <a:ext cx="1570464" cy="634360"/>
            <a:chOff x="467544" y="1988840"/>
            <a:chExt cx="1570464" cy="634360"/>
          </a:xfrm>
          <a:solidFill>
            <a:schemeClr val="accent4">
              <a:lumMod val="20000"/>
              <a:lumOff val="80000"/>
            </a:schemeClr>
          </a:solidFill>
        </p:grpSpPr>
        <p:sp>
          <p:nvSpPr>
            <p:cNvPr id="90" name="Rectangle 107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  <a:grpFill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Actualización Plataformas</a:t>
              </a:r>
              <a:endParaRPr lang="es-CO" sz="1200" b="1" dirty="0"/>
            </a:p>
          </p:txBody>
        </p:sp>
        <p:sp>
          <p:nvSpPr>
            <p:cNvPr id="91" name="Oval 108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  <a:grpFill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92" name="Group 109"/>
          <p:cNvGrpSpPr/>
          <p:nvPr/>
        </p:nvGrpSpPr>
        <p:grpSpPr>
          <a:xfrm>
            <a:off x="7178000" y="2866648"/>
            <a:ext cx="1570464" cy="634360"/>
            <a:chOff x="467544" y="1988840"/>
            <a:chExt cx="1570464" cy="634360"/>
          </a:xfrm>
        </p:grpSpPr>
        <p:sp>
          <p:nvSpPr>
            <p:cNvPr id="93" name="Rectangle 110"/>
            <p:cNvSpPr/>
            <p:nvPr/>
          </p:nvSpPr>
          <p:spPr>
            <a:xfrm>
              <a:off x="467544" y="1988840"/>
              <a:ext cx="1371600" cy="457200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CO" sz="1200" b="1" dirty="0" smtClean="0"/>
                <a:t>Optimización de Reportes</a:t>
              </a:r>
              <a:endParaRPr lang="es-CO" sz="1200" b="1" dirty="0"/>
            </a:p>
          </p:txBody>
        </p:sp>
        <p:sp>
          <p:nvSpPr>
            <p:cNvPr id="94" name="Oval 111"/>
            <p:cNvSpPr/>
            <p:nvPr/>
          </p:nvSpPr>
          <p:spPr>
            <a:xfrm>
              <a:off x="1763688" y="2348880"/>
              <a:ext cx="274320" cy="274320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CO" sz="12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es-CO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95" name="8 Título"/>
          <p:cNvSpPr txBox="1">
            <a:spLocks/>
          </p:cNvSpPr>
          <p:nvPr/>
        </p:nvSpPr>
        <p:spPr>
          <a:xfrm>
            <a:off x="7178000" y="1412776"/>
            <a:ext cx="1442120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ecnología </a:t>
            </a:r>
            <a:endParaRPr kumimoji="0" lang="es-CO" sz="1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96" name="Curved Connector 126"/>
          <p:cNvCxnSpPr>
            <a:stCxn id="13" idx="3"/>
            <a:endCxn id="43" idx="1"/>
          </p:cNvCxnSpPr>
          <p:nvPr/>
        </p:nvCxnSpPr>
        <p:spPr>
          <a:xfrm>
            <a:off x="1839144" y="1929408"/>
            <a:ext cx="1009235" cy="15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Curved Connector 127"/>
          <p:cNvCxnSpPr>
            <a:stCxn id="13" idx="3"/>
            <a:endCxn id="46" idx="1"/>
          </p:cNvCxnSpPr>
          <p:nvPr/>
        </p:nvCxnSpPr>
        <p:spPr>
          <a:xfrm>
            <a:off x="1839144" y="1929408"/>
            <a:ext cx="1004664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Curved Connector 128"/>
          <p:cNvCxnSpPr>
            <a:stCxn id="13" idx="3"/>
            <a:endCxn id="52" idx="1"/>
          </p:cNvCxnSpPr>
          <p:nvPr/>
        </p:nvCxnSpPr>
        <p:spPr>
          <a:xfrm>
            <a:off x="1839144" y="1929408"/>
            <a:ext cx="1004664" cy="268692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Curved Connector 129"/>
          <p:cNvCxnSpPr>
            <a:stCxn id="21" idx="3"/>
            <a:endCxn id="55" idx="1"/>
          </p:cNvCxnSpPr>
          <p:nvPr/>
        </p:nvCxnSpPr>
        <p:spPr>
          <a:xfrm>
            <a:off x="1839144" y="3048960"/>
            <a:ext cx="1004664" cy="246301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00" name="Curved Connector 130"/>
          <p:cNvCxnSpPr>
            <a:stCxn id="33" idx="3"/>
            <a:endCxn id="43" idx="1"/>
          </p:cNvCxnSpPr>
          <p:nvPr/>
        </p:nvCxnSpPr>
        <p:spPr>
          <a:xfrm flipV="1">
            <a:off x="1839144" y="1929408"/>
            <a:ext cx="1009235" cy="335865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1" name="Curved Connector 131"/>
          <p:cNvCxnSpPr>
            <a:stCxn id="46" idx="3"/>
            <a:endCxn id="62" idx="1"/>
          </p:cNvCxnSpPr>
          <p:nvPr/>
        </p:nvCxnSpPr>
        <p:spPr>
          <a:xfrm flipV="1">
            <a:off x="4215408" y="1929408"/>
            <a:ext cx="1013806" cy="8956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02" name="Curved Connector 132"/>
          <p:cNvCxnSpPr>
            <a:stCxn id="17" idx="3"/>
            <a:endCxn id="49" idx="1"/>
          </p:cNvCxnSpPr>
          <p:nvPr/>
        </p:nvCxnSpPr>
        <p:spPr>
          <a:xfrm>
            <a:off x="1839144" y="2489184"/>
            <a:ext cx="1004664" cy="12315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3" name="Curved Connector 133"/>
          <p:cNvCxnSpPr>
            <a:stCxn id="30" idx="3"/>
            <a:endCxn id="55" idx="1"/>
          </p:cNvCxnSpPr>
          <p:nvPr/>
        </p:nvCxnSpPr>
        <p:spPr>
          <a:xfrm>
            <a:off x="1839144" y="4728288"/>
            <a:ext cx="1004664" cy="7836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04" name="Curved Connector 134"/>
          <p:cNvCxnSpPr>
            <a:stCxn id="43" idx="3"/>
            <a:endCxn id="68" idx="1"/>
          </p:cNvCxnSpPr>
          <p:nvPr/>
        </p:nvCxnSpPr>
        <p:spPr>
          <a:xfrm>
            <a:off x="4219979" y="1929408"/>
            <a:ext cx="1013805" cy="111955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5" name="Curved Connector 135"/>
          <p:cNvCxnSpPr>
            <a:stCxn id="55" idx="3"/>
            <a:endCxn id="86" idx="1"/>
          </p:cNvCxnSpPr>
          <p:nvPr/>
        </p:nvCxnSpPr>
        <p:spPr>
          <a:xfrm>
            <a:off x="4215408" y="5511976"/>
            <a:ext cx="1018376" cy="89564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06" name="Curved Connector 136"/>
          <p:cNvCxnSpPr>
            <a:stCxn id="24" idx="3"/>
            <a:endCxn id="46" idx="1"/>
          </p:cNvCxnSpPr>
          <p:nvPr/>
        </p:nvCxnSpPr>
        <p:spPr>
          <a:xfrm flipV="1">
            <a:off x="1839144" y="2825050"/>
            <a:ext cx="1004664" cy="78368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Curved Connector 137"/>
          <p:cNvCxnSpPr>
            <a:stCxn id="39" idx="3"/>
            <a:endCxn id="43" idx="1"/>
          </p:cNvCxnSpPr>
          <p:nvPr/>
        </p:nvCxnSpPr>
        <p:spPr>
          <a:xfrm flipV="1">
            <a:off x="1839144" y="1929408"/>
            <a:ext cx="1009235" cy="44782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08" name="Curved Connector 138"/>
          <p:cNvCxnSpPr>
            <a:stCxn id="52" idx="3"/>
            <a:endCxn id="77" idx="1"/>
          </p:cNvCxnSpPr>
          <p:nvPr/>
        </p:nvCxnSpPr>
        <p:spPr>
          <a:xfrm>
            <a:off x="4215408" y="4616334"/>
            <a:ext cx="1018376" cy="11195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09" name="Curved Connector 140"/>
          <p:cNvCxnSpPr>
            <a:stCxn id="36" idx="3"/>
            <a:endCxn id="52" idx="1"/>
          </p:cNvCxnSpPr>
          <p:nvPr/>
        </p:nvCxnSpPr>
        <p:spPr>
          <a:xfrm flipV="1">
            <a:off x="1839144" y="4616334"/>
            <a:ext cx="1004664" cy="123150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0" name="Curved Connector 141"/>
          <p:cNvCxnSpPr>
            <a:stCxn id="49" idx="3"/>
            <a:endCxn id="83" idx="1"/>
          </p:cNvCxnSpPr>
          <p:nvPr/>
        </p:nvCxnSpPr>
        <p:spPr>
          <a:xfrm>
            <a:off x="4215408" y="3720692"/>
            <a:ext cx="1018376" cy="212714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1" name="Curved Connector 151"/>
          <p:cNvCxnSpPr>
            <a:stCxn id="17" idx="3"/>
            <a:endCxn id="46" idx="1"/>
          </p:cNvCxnSpPr>
          <p:nvPr/>
        </p:nvCxnSpPr>
        <p:spPr>
          <a:xfrm>
            <a:off x="1839144" y="2489184"/>
            <a:ext cx="1004664" cy="33586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2" name="Curved Connector 166"/>
          <p:cNvCxnSpPr>
            <a:stCxn id="33" idx="3"/>
            <a:endCxn id="52" idx="1"/>
          </p:cNvCxnSpPr>
          <p:nvPr/>
        </p:nvCxnSpPr>
        <p:spPr>
          <a:xfrm flipV="1">
            <a:off x="1839144" y="4616334"/>
            <a:ext cx="1004664" cy="67173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3" name="Curved Connector 189"/>
          <p:cNvCxnSpPr>
            <a:stCxn id="49" idx="3"/>
            <a:endCxn id="71" idx="1"/>
          </p:cNvCxnSpPr>
          <p:nvPr/>
        </p:nvCxnSpPr>
        <p:spPr>
          <a:xfrm flipV="1">
            <a:off x="4215408" y="3608736"/>
            <a:ext cx="1018376" cy="11195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4" name="Curved Connector 192"/>
          <p:cNvCxnSpPr>
            <a:stCxn id="49" idx="3"/>
            <a:endCxn id="65" idx="1"/>
          </p:cNvCxnSpPr>
          <p:nvPr/>
        </p:nvCxnSpPr>
        <p:spPr>
          <a:xfrm flipV="1">
            <a:off x="4215408" y="2489184"/>
            <a:ext cx="1018376" cy="123150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5" name="Curved Connector 199"/>
          <p:cNvCxnSpPr>
            <a:stCxn id="49" idx="3"/>
            <a:endCxn id="80" idx="1"/>
          </p:cNvCxnSpPr>
          <p:nvPr/>
        </p:nvCxnSpPr>
        <p:spPr>
          <a:xfrm>
            <a:off x="4215408" y="3720692"/>
            <a:ext cx="1018376" cy="156737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6" name="Curved Connector 202"/>
          <p:cNvCxnSpPr>
            <a:stCxn id="43" idx="3"/>
            <a:endCxn id="74" idx="1"/>
          </p:cNvCxnSpPr>
          <p:nvPr/>
        </p:nvCxnSpPr>
        <p:spPr>
          <a:xfrm>
            <a:off x="4219979" y="1929408"/>
            <a:ext cx="1013805" cy="223910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5645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2" name="61 Tabla"/>
          <p:cNvGraphicFramePr>
            <a:graphicFrameLocks noGrp="1"/>
          </p:cNvGraphicFramePr>
          <p:nvPr/>
        </p:nvGraphicFramePr>
        <p:xfrm>
          <a:off x="611560" y="1484784"/>
          <a:ext cx="7920880" cy="1512167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1: Órdenes de Compr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2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2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3, PA04, PA07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Este proyecto se enfoca en la gestión de las órdenes de compra de manera internacional, gestionando los overead necesarios. 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4" name="63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340768"/>
            <a:chExt cx="8280920" cy="5400600"/>
          </a:xfrm>
        </p:grpSpPr>
        <p:grpSp>
          <p:nvGrpSpPr>
            <p:cNvPr id="65" name="Group 112"/>
            <p:cNvGrpSpPr/>
            <p:nvPr/>
          </p:nvGrpSpPr>
          <p:grpSpPr>
            <a:xfrm>
              <a:off x="467544" y="1628800"/>
              <a:ext cx="1570464" cy="634360"/>
              <a:chOff x="467544" y="1988840"/>
              <a:chExt cx="1570464" cy="634360"/>
            </a:xfrm>
          </p:grpSpPr>
          <p:sp>
            <p:nvSpPr>
              <p:cNvPr id="110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od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Ordenes de Compra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1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66" name="Group 125"/>
            <p:cNvGrpSpPr/>
            <p:nvPr/>
          </p:nvGrpSpPr>
          <p:grpSpPr>
            <a:xfrm>
              <a:off x="467544" y="3867904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rear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Gene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Inform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9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67" name="8 Título"/>
            <p:cNvSpPr txBox="1">
              <a:spLocks/>
            </p:cNvSpPr>
            <p:nvPr/>
          </p:nvSpPr>
          <p:spPr>
            <a:xfrm>
              <a:off x="467544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8" name="Group 158"/>
            <p:cNvGrpSpPr/>
            <p:nvPr/>
          </p:nvGrpSpPr>
          <p:grpSpPr>
            <a:xfrm>
              <a:off x="2848379" y="1628800"/>
              <a:ext cx="1570464" cy="634360"/>
              <a:chOff x="467544" y="1988840"/>
              <a:chExt cx="1570464" cy="634360"/>
            </a:xfrm>
          </p:grpSpPr>
          <p:sp>
            <p:nvSpPr>
              <p:cNvPr id="106" name="Rectangle 15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liente,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ab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, Comerci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7" name="Oval 16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69" name="Group 161"/>
            <p:cNvGrpSpPr/>
            <p:nvPr/>
          </p:nvGrpSpPr>
          <p:grpSpPr>
            <a:xfrm>
              <a:off x="2843808" y="2524442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rden de Compra. Product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5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0" name="Group 168"/>
            <p:cNvGrpSpPr/>
            <p:nvPr/>
          </p:nvGrpSpPr>
          <p:grpSpPr>
            <a:xfrm>
              <a:off x="2843808" y="4315726"/>
              <a:ext cx="1570464" cy="634360"/>
              <a:chOff x="467544" y="1988840"/>
              <a:chExt cx="1570464" cy="634360"/>
            </a:xfrm>
          </p:grpSpPr>
          <p:sp>
            <p:nvSpPr>
              <p:cNvPr id="102" name="Rectangle 1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ategoria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y Catalo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3" name="Oval 1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1" name="Group 174"/>
            <p:cNvGrpSpPr/>
            <p:nvPr/>
          </p:nvGrpSpPr>
          <p:grpSpPr>
            <a:xfrm>
              <a:off x="2843808" y="6107008"/>
              <a:ext cx="1570464" cy="634360"/>
              <a:chOff x="467544" y="1988840"/>
              <a:chExt cx="1570464" cy="634360"/>
            </a:xfrm>
          </p:grpSpPr>
          <p:sp>
            <p:nvSpPr>
              <p:cNvPr id="100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Log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1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2" name="8 Título"/>
            <p:cNvSpPr txBox="1">
              <a:spLocks/>
            </p:cNvSpPr>
            <p:nvPr/>
          </p:nvSpPr>
          <p:spPr>
            <a:xfrm>
              <a:off x="2841848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73" name="Group 178"/>
            <p:cNvGrpSpPr/>
            <p:nvPr/>
          </p:nvGrpSpPr>
          <p:grpSpPr>
            <a:xfrm>
              <a:off x="5229214" y="1628800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eg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Sistema de Pa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9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4" name="Group 184"/>
            <p:cNvGrpSpPr/>
            <p:nvPr/>
          </p:nvGrpSpPr>
          <p:grpSpPr>
            <a:xfrm>
              <a:off x="5233784" y="2748352"/>
              <a:ext cx="1570464" cy="634360"/>
              <a:chOff x="467544" y="1988840"/>
              <a:chExt cx="1570464" cy="634360"/>
            </a:xfrm>
          </p:grpSpPr>
          <p:sp>
            <p:nvSpPr>
              <p:cNvPr id="96" name="Rectangle 1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esgos Internacional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7" name="Oval 1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5" name="Group 191"/>
            <p:cNvGrpSpPr/>
            <p:nvPr/>
          </p:nvGrpSpPr>
          <p:grpSpPr>
            <a:xfrm>
              <a:off x="5233784" y="3867904"/>
              <a:ext cx="1570464" cy="634360"/>
              <a:chOff x="467544" y="1988840"/>
              <a:chExt cx="1570464" cy="634360"/>
            </a:xfrm>
          </p:grpSpPr>
          <p:sp>
            <p:nvSpPr>
              <p:cNvPr id="94" name="Rectangle 19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sk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Qualificat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Sy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5" name="Oval 19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6" name="Group 195"/>
            <p:cNvGrpSpPr/>
            <p:nvPr/>
          </p:nvGrpSpPr>
          <p:grpSpPr>
            <a:xfrm>
              <a:off x="5233784" y="4427680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196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dapt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POManager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3" name="Oval 197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7" name="8 Título"/>
            <p:cNvSpPr txBox="1">
              <a:spLocks/>
            </p:cNvSpPr>
            <p:nvPr/>
          </p:nvSpPr>
          <p:spPr>
            <a:xfrm>
              <a:off x="529012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78" name="Group 210"/>
            <p:cNvGrpSpPr/>
            <p:nvPr/>
          </p:nvGrpSpPr>
          <p:grpSpPr>
            <a:xfrm>
              <a:off x="7178000" y="1898998"/>
              <a:ext cx="1570464" cy="634360"/>
              <a:chOff x="467544" y="1988840"/>
              <a:chExt cx="1570464" cy="634360"/>
            </a:xfrm>
          </p:grpSpPr>
          <p:sp>
            <p:nvSpPr>
              <p:cNvPr id="90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tual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Plataforma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1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79" name="Group 213"/>
            <p:cNvGrpSpPr/>
            <p:nvPr/>
          </p:nvGrpSpPr>
          <p:grpSpPr>
            <a:xfrm>
              <a:off x="7178000" y="2794640"/>
              <a:ext cx="1570464" cy="634360"/>
              <a:chOff x="467544" y="1988840"/>
              <a:chExt cx="1570464" cy="634360"/>
            </a:xfrm>
          </p:grpSpPr>
          <p:sp>
            <p:nvSpPr>
              <p:cNvPr id="88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ptim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Report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89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80" name="8 Título"/>
            <p:cNvSpPr txBox="1">
              <a:spLocks/>
            </p:cNvSpPr>
            <p:nvPr/>
          </p:nvSpPr>
          <p:spPr>
            <a:xfrm>
              <a:off x="717800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81" name="Curved Connector 217"/>
            <p:cNvCxnSpPr>
              <a:stCxn id="110" idx="3"/>
              <a:endCxn id="106" idx="1"/>
            </p:cNvCxnSpPr>
            <p:nvPr/>
          </p:nvCxnSpPr>
          <p:spPr>
            <a:xfrm>
              <a:off x="1839144" y="1857400"/>
              <a:ext cx="1009235" cy="15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urved Connector 218"/>
            <p:cNvCxnSpPr>
              <a:stCxn id="110" idx="3"/>
              <a:endCxn id="104" idx="1"/>
            </p:cNvCxnSpPr>
            <p:nvPr/>
          </p:nvCxnSpPr>
          <p:spPr>
            <a:xfrm>
              <a:off x="1839144" y="1857400"/>
              <a:ext cx="1004664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urved Connector 219"/>
            <p:cNvCxnSpPr>
              <a:stCxn id="110" idx="3"/>
              <a:endCxn id="102" idx="1"/>
            </p:cNvCxnSpPr>
            <p:nvPr/>
          </p:nvCxnSpPr>
          <p:spPr>
            <a:xfrm>
              <a:off x="1839144" y="1857400"/>
              <a:ext cx="1004664" cy="268692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urved Connector 225"/>
            <p:cNvCxnSpPr>
              <a:stCxn id="106" idx="3"/>
              <a:endCxn id="96" idx="1"/>
            </p:cNvCxnSpPr>
            <p:nvPr/>
          </p:nvCxnSpPr>
          <p:spPr>
            <a:xfrm>
              <a:off x="4219979" y="1857400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urved Connector 238"/>
            <p:cNvCxnSpPr>
              <a:stCxn id="106" idx="3"/>
              <a:endCxn id="94" idx="1"/>
            </p:cNvCxnSpPr>
            <p:nvPr/>
          </p:nvCxnSpPr>
          <p:spPr>
            <a:xfrm>
              <a:off x="4219979" y="1857400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urved Connector 243"/>
            <p:cNvCxnSpPr/>
            <p:nvPr/>
          </p:nvCxnSpPr>
          <p:spPr>
            <a:xfrm flipV="1">
              <a:off x="4215408" y="1857400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7" name="Curved Connector 244"/>
            <p:cNvCxnSpPr/>
            <p:nvPr/>
          </p:nvCxnSpPr>
          <p:spPr>
            <a:xfrm>
              <a:off x="4215408" y="4544326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294167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39" name="38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125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140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143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58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3" name="Group 161"/>
            <p:cNvGrpSpPr/>
            <p:nvPr/>
          </p:nvGrpSpPr>
          <p:grpSpPr>
            <a:xfrm>
              <a:off x="2843808" y="2596450"/>
              <a:ext cx="1570464" cy="634360"/>
              <a:chOff x="467544" y="1988840"/>
              <a:chExt cx="1570464" cy="634360"/>
            </a:xfrm>
          </p:grpSpPr>
          <p:sp>
            <p:nvSpPr>
              <p:cNvPr id="163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rden de Compra. Producto</a:t>
                </a:r>
                <a:endParaRPr lang="es-CO" sz="600" b="1" dirty="0"/>
              </a:p>
            </p:txBody>
          </p:sp>
          <p:sp>
            <p:nvSpPr>
              <p:cNvPr id="164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1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176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177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8" name="Group 178"/>
            <p:cNvGrpSpPr/>
            <p:nvPr/>
          </p:nvGrpSpPr>
          <p:grpSpPr>
            <a:xfrm>
              <a:off x="5229214" y="1700808"/>
              <a:ext cx="1570464" cy="634360"/>
              <a:chOff x="467544" y="1988840"/>
              <a:chExt cx="1570464" cy="634360"/>
            </a:xfrm>
          </p:grpSpPr>
          <p:sp>
            <p:nvSpPr>
              <p:cNvPr id="180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egracion</a:t>
                </a:r>
                <a:r>
                  <a:rPr lang="es-CO" sz="600" b="1" dirty="0" smtClean="0"/>
                  <a:t> Sistema de Pago</a:t>
                </a:r>
                <a:endParaRPr lang="es-CO" sz="600" b="1" dirty="0"/>
              </a:p>
            </p:txBody>
          </p:sp>
          <p:sp>
            <p:nvSpPr>
              <p:cNvPr id="181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10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9" name="Group 210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212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213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" name="Group 213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215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216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17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grpSp>
          <p:nvGrpSpPr>
            <p:cNvPr id="13" name="Group 239"/>
            <p:cNvGrpSpPr/>
            <p:nvPr/>
          </p:nvGrpSpPr>
          <p:grpSpPr>
            <a:xfrm>
              <a:off x="467544" y="3380136"/>
              <a:ext cx="1570464" cy="634360"/>
              <a:chOff x="467544" y="1988840"/>
              <a:chExt cx="1570464" cy="634360"/>
            </a:xfrm>
          </p:grpSpPr>
          <p:sp>
            <p:nvSpPr>
              <p:cNvPr id="241" name="Rectangle 24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Subasta Inversa</a:t>
                </a:r>
                <a:endParaRPr lang="es-CO" sz="600" b="1" dirty="0"/>
              </a:p>
            </p:txBody>
          </p:sp>
          <p:sp>
            <p:nvSpPr>
              <p:cNvPr id="242" name="Oval 24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cxnSp>
          <p:nvCxnSpPr>
            <p:cNvPr id="243" name="Curved Connector 242"/>
            <p:cNvCxnSpPr>
              <a:stCxn id="241" idx="3"/>
            </p:cNvCxnSpPr>
            <p:nvPr/>
          </p:nvCxnSpPr>
          <p:spPr>
            <a:xfrm flipV="1">
              <a:off x="1839144" y="2825050"/>
              <a:ext cx="1004664" cy="78368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Curved Connector 243"/>
            <p:cNvCxnSpPr/>
            <p:nvPr/>
          </p:nvCxnSpPr>
          <p:spPr>
            <a:xfrm flipV="1">
              <a:off x="4215408" y="1929408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40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2" name="41 Tabla"/>
          <p:cNvGraphicFramePr>
            <a:graphicFrameLocks noGrp="1"/>
          </p:cNvGraphicFramePr>
          <p:nvPr/>
        </p:nvGraphicFramePr>
        <p:xfrm>
          <a:off x="611560" y="1484785"/>
          <a:ext cx="7920880" cy="1512166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2: Subasta Invers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4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2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3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ermite gestionar el proceso de subasta inversa, al manejar el sistema TRM y adaptar el sistema PO Manager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352415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2" name="61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28"/>
            <p:cNvGrpSpPr>
              <a:grpSpLocks noChangeAspect="1"/>
            </p:cNvGrpSpPr>
            <p:nvPr/>
          </p:nvGrpSpPr>
          <p:grpSpPr>
            <a:xfrm>
              <a:off x="467544" y="2260584"/>
              <a:ext cx="1570464" cy="634360"/>
              <a:chOff x="467544" y="1988840"/>
              <a:chExt cx="1570464" cy="634360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Factura y Pagos</a:t>
                </a:r>
                <a:endParaRPr lang="es-CO" sz="600" b="1" dirty="0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" name="Group 37"/>
            <p:cNvGrpSpPr>
              <a:grpSpLocks noChangeAspect="1"/>
            </p:cNvGrpSpPr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 noChangeAspect="1"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5" name="Group 56"/>
            <p:cNvGrpSpPr>
              <a:grpSpLocks noChangeAspect="1"/>
            </p:cNvGrpSpPr>
            <p:nvPr/>
          </p:nvGrpSpPr>
          <p:grpSpPr>
            <a:xfrm>
              <a:off x="2843808" y="2596450"/>
              <a:ext cx="1570464" cy="634360"/>
              <a:chOff x="467544" y="1988840"/>
              <a:chExt cx="1570464" cy="634360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Orden de Compra. Producto</a:t>
                </a:r>
                <a:endParaRPr lang="es-CO" sz="600" b="1" dirty="0"/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62"/>
            <p:cNvGrpSpPr>
              <a:grpSpLocks noChangeAspect="1"/>
            </p:cNvGrpSpPr>
            <p:nvPr/>
          </p:nvGrpSpPr>
          <p:grpSpPr>
            <a:xfrm>
              <a:off x="2843808" y="3492092"/>
              <a:ext cx="1570464" cy="634360"/>
              <a:chOff x="467544" y="1988840"/>
              <a:chExt cx="1570464" cy="634360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TRM</a:t>
                </a:r>
                <a:endParaRPr lang="es-CO" sz="600" b="1" dirty="0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74"/>
            <p:cNvGrpSpPr>
              <a:grpSpLocks noChangeAspect="1"/>
            </p:cNvGrpSpPr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 noChangeAspect="1"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1" name="Group 78"/>
            <p:cNvGrpSpPr>
              <a:grpSpLocks noChangeAspect="1"/>
            </p:cNvGrpSpPr>
            <p:nvPr/>
          </p:nvGrpSpPr>
          <p:grpSpPr>
            <a:xfrm>
              <a:off x="5229214" y="1700808"/>
              <a:ext cx="1570464" cy="634360"/>
              <a:chOff x="467544" y="1988840"/>
              <a:chExt cx="1570464" cy="634360"/>
            </a:xfrm>
          </p:grpSpPr>
          <p:sp>
            <p:nvSpPr>
              <p:cNvPr id="80" name="Rectangle 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egracion</a:t>
                </a:r>
                <a:r>
                  <a:rPr lang="es-CO" sz="600" b="1" dirty="0" smtClean="0"/>
                  <a:t> Sistema de Pago</a:t>
                </a:r>
                <a:endParaRPr lang="es-CO" sz="600" b="1" dirty="0"/>
              </a:p>
            </p:txBody>
          </p:sp>
          <p:sp>
            <p:nvSpPr>
              <p:cNvPr id="81" name="Oval 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Group 81"/>
            <p:cNvGrpSpPr>
              <a:grpSpLocks noChangeAspect="1"/>
            </p:cNvGrpSpPr>
            <p:nvPr/>
          </p:nvGrpSpPr>
          <p:grpSpPr>
            <a:xfrm>
              <a:off x="5233784" y="2260584"/>
              <a:ext cx="1570464" cy="634360"/>
              <a:chOff x="467544" y="1988840"/>
              <a:chExt cx="1570464" cy="634360"/>
            </a:xfrm>
          </p:grpSpPr>
          <p:sp>
            <p:nvSpPr>
              <p:cNvPr id="83" name="Rectangle 8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egracion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Payment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System</a:t>
                </a:r>
                <a:endParaRPr lang="es-CO" sz="600" b="1" dirty="0"/>
              </a:p>
            </p:txBody>
          </p:sp>
          <p:sp>
            <p:nvSpPr>
              <p:cNvPr id="84" name="Oval 8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9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87"/>
            <p:cNvGrpSpPr>
              <a:grpSpLocks noChangeAspect="1"/>
            </p:cNvGrpSpPr>
            <p:nvPr/>
          </p:nvGrpSpPr>
          <p:grpSpPr>
            <a:xfrm>
              <a:off x="5233784" y="3380136"/>
              <a:ext cx="1570464" cy="634360"/>
              <a:chOff x="467544" y="1988840"/>
              <a:chExt cx="1570464" cy="63436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mplementacion</a:t>
                </a:r>
                <a:r>
                  <a:rPr lang="es-CO" sz="600" b="1" dirty="0" smtClean="0"/>
                  <a:t> TRM</a:t>
                </a:r>
                <a:endParaRPr lang="es-CO" sz="600" b="1" dirty="0"/>
              </a:p>
            </p:txBody>
          </p:sp>
          <p:sp>
            <p:nvSpPr>
              <p:cNvPr id="90" name="Oval 8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" name="Group 96"/>
            <p:cNvGrpSpPr>
              <a:grpSpLocks noChangeAspect="1"/>
            </p:cNvGrpSpPr>
            <p:nvPr/>
          </p:nvGrpSpPr>
          <p:grpSpPr>
            <a:xfrm>
              <a:off x="5233784" y="5059464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9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egracion</a:t>
                </a:r>
                <a:r>
                  <a:rPr lang="es-CO" sz="600" b="1" dirty="0" smtClean="0"/>
                  <a:t> TRM </a:t>
                </a:r>
                <a:r>
                  <a:rPr lang="es-CO" sz="600" b="1" dirty="0" err="1" smtClean="0"/>
                  <a:t>System</a:t>
                </a:r>
                <a:endParaRPr lang="es-CO" sz="600" b="1" dirty="0"/>
              </a:p>
            </p:txBody>
          </p:sp>
          <p:sp>
            <p:nvSpPr>
              <p:cNvPr id="99" name="Oval 9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99"/>
            <p:cNvGrpSpPr>
              <a:grpSpLocks noChangeAspect="1"/>
            </p:cNvGrpSpPr>
            <p:nvPr/>
          </p:nvGrpSpPr>
          <p:grpSpPr>
            <a:xfrm>
              <a:off x="5233784" y="5619240"/>
              <a:ext cx="1570464" cy="634360"/>
              <a:chOff x="467544" y="1988840"/>
              <a:chExt cx="1570464" cy="634360"/>
            </a:xfrm>
          </p:grpSpPr>
          <p:sp>
            <p:nvSpPr>
              <p:cNvPr id="101" name="Rectangle 10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vocacion</a:t>
                </a:r>
                <a:r>
                  <a:rPr lang="es-CO" sz="600" b="1" dirty="0" smtClean="0"/>
                  <a:t> TRM </a:t>
                </a:r>
                <a:r>
                  <a:rPr lang="es-CO" sz="600" b="1" dirty="0" err="1" smtClean="0"/>
                  <a:t>System</a:t>
                </a:r>
                <a:endParaRPr lang="es-CO" sz="600" b="1" dirty="0"/>
              </a:p>
            </p:txBody>
          </p:sp>
          <p:sp>
            <p:nvSpPr>
              <p:cNvPr id="102" name="Oval 10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 noChangeAspect="1"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8" name="Group 106"/>
            <p:cNvGrpSpPr>
              <a:grpSpLocks noChangeAspect="1"/>
            </p:cNvGrpSpPr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" name="Group 109"/>
            <p:cNvGrpSpPr>
              <a:grpSpLocks noChangeAspect="1"/>
            </p:cNvGrpSpPr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 noChangeAspect="1"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ia</a:t>
              </a: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2" name="Curved Connector 131"/>
            <p:cNvCxnSpPr>
              <a:cxnSpLocks noChangeAspect="1"/>
              <a:stCxn id="58" idx="3"/>
              <a:endCxn id="80" idx="1"/>
            </p:cNvCxnSpPr>
            <p:nvPr/>
          </p:nvCxnSpPr>
          <p:spPr>
            <a:xfrm flipV="1">
              <a:off x="4215408" y="1929408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3" name="Curved Connector 132"/>
            <p:cNvCxnSpPr>
              <a:cxnSpLocks noChangeAspect="1"/>
              <a:stCxn id="30" idx="3"/>
              <a:endCxn id="64" idx="1"/>
            </p:cNvCxnSpPr>
            <p:nvPr/>
          </p:nvCxnSpPr>
          <p:spPr>
            <a:xfrm>
              <a:off x="1839144" y="2489184"/>
              <a:ext cx="1004664" cy="123150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Curved Connector 141"/>
            <p:cNvCxnSpPr>
              <a:cxnSpLocks noChangeAspect="1"/>
              <a:stCxn id="64" idx="3"/>
              <a:endCxn id="101" idx="1"/>
            </p:cNvCxnSpPr>
            <p:nvPr/>
          </p:nvCxnSpPr>
          <p:spPr>
            <a:xfrm>
              <a:off x="4215408" y="3720692"/>
              <a:ext cx="1018376" cy="212714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Curved Connector 151"/>
            <p:cNvCxnSpPr>
              <a:cxnSpLocks noChangeAspect="1"/>
              <a:stCxn id="30" idx="3"/>
              <a:endCxn id="58" idx="1"/>
            </p:cNvCxnSpPr>
            <p:nvPr/>
          </p:nvCxnSpPr>
          <p:spPr>
            <a:xfrm>
              <a:off x="1839144" y="2489184"/>
              <a:ext cx="1004664" cy="33586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cxnSpLocks noChangeAspect="1"/>
              <a:stCxn id="64" idx="3"/>
              <a:endCxn id="89" idx="1"/>
            </p:cNvCxnSpPr>
            <p:nvPr/>
          </p:nvCxnSpPr>
          <p:spPr>
            <a:xfrm flipV="1">
              <a:off x="4215408" y="3608736"/>
              <a:ext cx="1018376" cy="11195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cxnSpLocks noChangeAspect="1"/>
              <a:stCxn id="64" idx="3"/>
              <a:endCxn id="83" idx="1"/>
            </p:cNvCxnSpPr>
            <p:nvPr/>
          </p:nvCxnSpPr>
          <p:spPr>
            <a:xfrm flipV="1">
              <a:off x="4215408" y="2489184"/>
              <a:ext cx="1018376" cy="123150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Curved Connector 199"/>
            <p:cNvCxnSpPr>
              <a:cxnSpLocks noChangeAspect="1"/>
              <a:stCxn id="64" idx="3"/>
              <a:endCxn id="98" idx="1"/>
            </p:cNvCxnSpPr>
            <p:nvPr/>
          </p:nvCxnSpPr>
          <p:spPr>
            <a:xfrm>
              <a:off x="4215408" y="3720692"/>
              <a:ext cx="1018376" cy="156737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6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3" name="62 Tabla"/>
          <p:cNvGraphicFramePr>
            <a:graphicFrameLocks noGrp="1"/>
          </p:cNvGraphicFramePr>
          <p:nvPr/>
        </p:nvGraphicFramePr>
        <p:xfrm>
          <a:off x="611560" y="1484784"/>
          <a:ext cx="7920880" cy="1512168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268992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3: Factura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2689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4870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5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2, PD04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2, PA03, PA06, PA08, PA09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4870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odifica el comportamiento del </a:t>
                      </a:r>
                      <a:r>
                        <a:rPr lang="es-CO" sz="12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arketplace</a:t>
                      </a: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 para permitir los requerimientos de facturación internacional considerando el TRM y overead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41350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2" name="61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37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" name="Group 14"/>
            <p:cNvGrpSpPr/>
            <p:nvPr/>
          </p:nvGrpSpPr>
          <p:grpSpPr>
            <a:xfrm>
              <a:off x="467544" y="5059464"/>
              <a:ext cx="1570464" cy="634360"/>
              <a:chOff x="467544" y="1988840"/>
              <a:chExt cx="1570464" cy="634360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Registro frente al MP</a:t>
                </a:r>
                <a:endParaRPr lang="es-CO" sz="600" b="1" dirty="0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40"/>
            <p:cNvGrpSpPr/>
            <p:nvPr/>
          </p:nvGrpSpPr>
          <p:grpSpPr>
            <a:xfrm>
              <a:off x="467544" y="5619240"/>
              <a:ext cx="1570464" cy="634360"/>
              <a:chOff x="467544" y="1988840"/>
              <a:chExt cx="1570464" cy="634360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Procesar PRICAT</a:t>
                </a:r>
                <a:endParaRPr lang="es-CO" sz="600" b="1" dirty="0"/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8" name="Group 50"/>
            <p:cNvGrpSpPr/>
            <p:nvPr/>
          </p:nvGrpSpPr>
          <p:grpSpPr>
            <a:xfrm>
              <a:off x="2848379" y="1700808"/>
              <a:ext cx="1570464" cy="634360"/>
              <a:chOff x="467544" y="1988840"/>
              <a:chExt cx="1570464" cy="634360"/>
            </a:xfrm>
          </p:grpSpPr>
          <p:sp>
            <p:nvSpPr>
              <p:cNvPr id="52" name="Rectangle 5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liente, </a:t>
                </a:r>
                <a:r>
                  <a:rPr lang="es-CO" sz="600" b="1" dirty="0" err="1" smtClean="0"/>
                  <a:t>Fab</a:t>
                </a:r>
                <a:r>
                  <a:rPr lang="es-CO" sz="600" b="1" dirty="0" smtClean="0"/>
                  <a:t>, Comercio</a:t>
                </a:r>
                <a:endParaRPr lang="es-CO" sz="600" b="1" dirty="0"/>
              </a:p>
            </p:txBody>
          </p:sp>
          <p:sp>
            <p:nvSpPr>
              <p:cNvPr id="53" name="Oval 5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68"/>
            <p:cNvGrpSpPr/>
            <p:nvPr/>
          </p:nvGrpSpPr>
          <p:grpSpPr>
            <a:xfrm>
              <a:off x="2843808" y="4387734"/>
              <a:ext cx="1570464" cy="634360"/>
              <a:chOff x="467544" y="1988840"/>
              <a:chExt cx="1570464" cy="634360"/>
            </a:xfrm>
          </p:grpSpPr>
          <p:sp>
            <p:nvSpPr>
              <p:cNvPr id="70" name="Rectangle 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Categoria</a:t>
                </a:r>
                <a:r>
                  <a:rPr lang="es-CO" sz="600" b="1" dirty="0" smtClean="0"/>
                  <a:t> y Catalogo</a:t>
                </a:r>
                <a:endParaRPr lang="es-CO" sz="600" b="1" dirty="0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6" name="Group 84"/>
            <p:cNvGrpSpPr/>
            <p:nvPr/>
          </p:nvGrpSpPr>
          <p:grpSpPr>
            <a:xfrm>
              <a:off x="5233784" y="2820360"/>
              <a:ext cx="1570464" cy="634360"/>
              <a:chOff x="467544" y="1988840"/>
              <a:chExt cx="1570464" cy="634360"/>
            </a:xfrm>
          </p:grpSpPr>
          <p:sp>
            <p:nvSpPr>
              <p:cNvPr id="86" name="Rectangle 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Riesgos Internacional</a:t>
                </a:r>
                <a:endParaRPr lang="es-CO" sz="600" b="1" dirty="0"/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90"/>
            <p:cNvGrpSpPr/>
            <p:nvPr/>
          </p:nvGrpSpPr>
          <p:grpSpPr>
            <a:xfrm>
              <a:off x="5233784" y="3939912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9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Int</a:t>
                </a:r>
                <a:r>
                  <a:rPr lang="es-CO" sz="600" b="1" dirty="0" smtClean="0"/>
                  <a:t>. </a:t>
                </a:r>
                <a:r>
                  <a:rPr lang="es-CO" sz="600" b="1" dirty="0" err="1" smtClean="0"/>
                  <a:t>Risk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Qualification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Sys</a:t>
                </a:r>
                <a:endParaRPr lang="es-CO" sz="600" b="1" dirty="0"/>
              </a:p>
            </p:txBody>
          </p:sp>
          <p:sp>
            <p:nvSpPr>
              <p:cNvPr id="93" name="Oval 9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8" name="Group 93"/>
            <p:cNvGrpSpPr/>
            <p:nvPr/>
          </p:nvGrpSpPr>
          <p:grpSpPr>
            <a:xfrm>
              <a:off x="5233784" y="4499688"/>
              <a:ext cx="1570464" cy="634360"/>
              <a:chOff x="467544" y="1988840"/>
              <a:chExt cx="1570464" cy="634360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daptacion</a:t>
                </a:r>
                <a:r>
                  <a:rPr lang="es-CO" sz="600" b="1" dirty="0" smtClean="0"/>
                  <a:t> </a:t>
                </a:r>
                <a:r>
                  <a:rPr lang="es-CO" sz="600" b="1" dirty="0" err="1" smtClean="0"/>
                  <a:t>POManager</a:t>
                </a:r>
                <a:endParaRPr lang="es-CO" sz="600" b="1" dirty="0"/>
              </a:p>
            </p:txBody>
          </p:sp>
          <p:sp>
            <p:nvSpPr>
              <p:cNvPr id="96" name="Oval 9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9" name="Group 106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0" name="Group 109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ia</a:t>
              </a: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1" name="Curved Connector 130"/>
            <p:cNvCxnSpPr>
              <a:stCxn id="11" idx="3"/>
              <a:endCxn id="52" idx="1"/>
            </p:cNvCxnSpPr>
            <p:nvPr/>
          </p:nvCxnSpPr>
          <p:spPr>
            <a:xfrm flipV="1">
              <a:off x="1839144" y="1929408"/>
              <a:ext cx="1009235" cy="335865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5" name="Curved Connector 134"/>
            <p:cNvCxnSpPr>
              <a:stCxn id="52" idx="3"/>
              <a:endCxn id="86" idx="1"/>
            </p:cNvCxnSpPr>
            <p:nvPr/>
          </p:nvCxnSpPr>
          <p:spPr>
            <a:xfrm>
              <a:off x="4219979" y="1929408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Curved Connector 138"/>
            <p:cNvCxnSpPr>
              <a:stCxn id="70" idx="3"/>
              <a:endCxn id="95" idx="1"/>
            </p:cNvCxnSpPr>
            <p:nvPr/>
          </p:nvCxnSpPr>
          <p:spPr>
            <a:xfrm>
              <a:off x="4215408" y="4616334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41" name="Curved Connector 140"/>
            <p:cNvCxnSpPr>
              <a:stCxn id="42" idx="3"/>
              <a:endCxn id="70" idx="1"/>
            </p:cNvCxnSpPr>
            <p:nvPr/>
          </p:nvCxnSpPr>
          <p:spPr>
            <a:xfrm flipV="1">
              <a:off x="1839144" y="4616334"/>
              <a:ext cx="1004664" cy="123150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7" name="Curved Connector 166"/>
            <p:cNvCxnSpPr>
              <a:stCxn id="11" idx="3"/>
              <a:endCxn id="70" idx="1"/>
            </p:cNvCxnSpPr>
            <p:nvPr/>
          </p:nvCxnSpPr>
          <p:spPr>
            <a:xfrm flipV="1">
              <a:off x="1839144" y="4616334"/>
              <a:ext cx="1004664" cy="67173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3" name="Curved Connector 202"/>
            <p:cNvCxnSpPr>
              <a:stCxn id="52" idx="3"/>
              <a:endCxn id="92" idx="1"/>
            </p:cNvCxnSpPr>
            <p:nvPr/>
          </p:nvCxnSpPr>
          <p:spPr>
            <a:xfrm>
              <a:off x="4219979" y="1929408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" name="Group 112"/>
            <p:cNvGrpSpPr/>
            <p:nvPr/>
          </p:nvGrpSpPr>
          <p:grpSpPr>
            <a:xfrm>
              <a:off x="467544" y="6179016"/>
              <a:ext cx="1570464" cy="634360"/>
              <a:chOff x="467544" y="1988840"/>
              <a:chExt cx="1570464" cy="634360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Mod</a:t>
                </a:r>
                <a:r>
                  <a:rPr lang="es-CO" sz="600" b="1" dirty="0" smtClean="0"/>
                  <a:t>. Referencias de Comercio</a:t>
                </a:r>
                <a:endParaRPr lang="es-CO" sz="600" b="1" dirty="0"/>
              </a:p>
            </p:txBody>
          </p:sp>
          <p:sp>
            <p:nvSpPr>
              <p:cNvPr id="115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cxnSp>
          <p:nvCxnSpPr>
            <p:cNvPr id="117" name="Curved Connector 116"/>
            <p:cNvCxnSpPr/>
            <p:nvPr/>
          </p:nvCxnSpPr>
          <p:spPr>
            <a:xfrm flipV="1">
              <a:off x="1839144" y="1929408"/>
              <a:ext cx="1009235" cy="447820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60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3" name="62 Tabla"/>
          <p:cNvGraphicFramePr>
            <a:graphicFrameLocks noGrp="1"/>
          </p:cNvGraphicFramePr>
          <p:nvPr/>
        </p:nvGraphicFramePr>
        <p:xfrm>
          <a:off x="611560" y="1484785"/>
          <a:ext cx="7920880" cy="1512166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4: Registro de Entidad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1, PN03, PN06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7, PA04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odifica el registro de entidades ante el </a:t>
                      </a:r>
                      <a:r>
                        <a:rPr lang="es-CO" sz="1200" b="1" dirty="0" err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marketplace</a:t>
                      </a: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 permitiendo que estas sean internacionales a la vez que puedan seleccionar sus preferencias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84799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42" name="41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46"/>
            <p:cNvGrpSpPr/>
            <p:nvPr/>
          </p:nvGrpSpPr>
          <p:grpSpPr>
            <a:xfrm>
              <a:off x="467544" y="2820360"/>
              <a:ext cx="1570464" cy="634360"/>
              <a:chOff x="467544" y="1988840"/>
              <a:chExt cx="1570464" cy="634360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Proceso de PQRS</a:t>
                </a:r>
                <a:endParaRPr lang="es-CO" sz="600" b="1" dirty="0"/>
              </a:p>
            </p:txBody>
          </p:sp>
          <p:sp>
            <p:nvSpPr>
              <p:cNvPr id="49" name="Oval 4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9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" name="Group 37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5" name="Group 71"/>
            <p:cNvGrpSpPr/>
            <p:nvPr/>
          </p:nvGrpSpPr>
          <p:grpSpPr>
            <a:xfrm>
              <a:off x="2843808" y="5283376"/>
              <a:ext cx="1570464" cy="634360"/>
              <a:chOff x="467544" y="1988840"/>
              <a:chExt cx="1570464" cy="634360"/>
            </a:xfrm>
          </p:grpSpPr>
          <p:sp>
            <p:nvSpPr>
              <p:cNvPr id="73" name="Rectangle 7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Reclamos y </a:t>
                </a:r>
                <a:r>
                  <a:rPr lang="es-CO" sz="600" b="1" dirty="0" err="1" smtClean="0"/>
                  <a:t>Calificacion</a:t>
                </a:r>
                <a:endParaRPr lang="es-CO" sz="600" b="1" dirty="0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9" name="Group 102"/>
            <p:cNvGrpSpPr/>
            <p:nvPr/>
          </p:nvGrpSpPr>
          <p:grpSpPr>
            <a:xfrm>
              <a:off x="5233784" y="6179016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daptacion</a:t>
                </a:r>
                <a:r>
                  <a:rPr lang="es-CO" sz="600" b="1" dirty="0" smtClean="0"/>
                  <a:t> Sistema Auditoria</a:t>
                </a:r>
                <a:endParaRPr lang="es-CO" sz="600" b="1" dirty="0"/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1" name="Group 106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Group 109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ia</a:t>
              </a: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0" name="Curved Connector 129"/>
            <p:cNvCxnSpPr>
              <a:stCxn id="48" idx="3"/>
              <a:endCxn id="73" idx="1"/>
            </p:cNvCxnSpPr>
            <p:nvPr/>
          </p:nvCxnSpPr>
          <p:spPr>
            <a:xfrm>
              <a:off x="1839144" y="3048960"/>
              <a:ext cx="1004664" cy="246301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6" name="Curved Connector 135"/>
            <p:cNvCxnSpPr>
              <a:stCxn id="73" idx="3"/>
              <a:endCxn id="104" idx="1"/>
            </p:cNvCxnSpPr>
            <p:nvPr/>
          </p:nvCxnSpPr>
          <p:spPr>
            <a:xfrm>
              <a:off x="4215408" y="5511976"/>
              <a:ext cx="1018376" cy="89564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3" name="42 Tabla"/>
          <p:cNvGraphicFramePr>
            <a:graphicFrameLocks noGrp="1"/>
          </p:cNvGraphicFramePr>
          <p:nvPr/>
        </p:nvGraphicFramePr>
        <p:xfrm>
          <a:off x="611560" y="1484785"/>
          <a:ext cx="7920880" cy="1512166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5: PQR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8, PN09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5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5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Crea el sistema de Peticiones, Quejas y Reclamos para permitir crear una aplicación más enfocada al cliente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04353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43" name="42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412776"/>
            <a:chExt cx="8280920" cy="5400600"/>
          </a:xfrm>
        </p:grpSpPr>
        <p:grpSp>
          <p:nvGrpSpPr>
            <p:cNvPr id="2" name="Group 37"/>
            <p:cNvGrpSpPr/>
            <p:nvPr/>
          </p:nvGrpSpPr>
          <p:grpSpPr>
            <a:xfrm>
              <a:off x="467544" y="3939912"/>
              <a:ext cx="1570464" cy="634360"/>
              <a:chOff x="467544" y="1988840"/>
              <a:chExt cx="1570464" cy="634360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</a:t>
                </a:r>
                <a:r>
                  <a:rPr lang="es-CO" sz="600" b="1" dirty="0" err="1" smtClean="0"/>
                  <a:t>Generacion</a:t>
                </a:r>
                <a:r>
                  <a:rPr lang="es-CO" sz="600" b="1" dirty="0" smtClean="0"/>
                  <a:t> de Informes</a:t>
                </a:r>
                <a:endParaRPr lang="es-CO" sz="600" b="1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" name="Group 34"/>
            <p:cNvGrpSpPr/>
            <p:nvPr/>
          </p:nvGrpSpPr>
          <p:grpSpPr>
            <a:xfrm>
              <a:off x="467544" y="4499688"/>
              <a:ext cx="1570464" cy="634360"/>
              <a:chOff x="467544" y="1988840"/>
              <a:chExt cx="1570464" cy="634360"/>
            </a:xfrm>
          </p:grpSpPr>
          <p:sp>
            <p:nvSpPr>
              <p:cNvPr id="36" name="Rectangle 3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Crear Proceso Calificaciones</a:t>
                </a:r>
                <a:endParaRPr lang="es-CO" sz="600" b="1" dirty="0"/>
              </a:p>
            </p:txBody>
          </p:sp>
          <p:sp>
            <p:nvSpPr>
              <p:cNvPr id="37" name="Oval 3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0" name="8 Título"/>
            <p:cNvSpPr txBox="1">
              <a:spLocks/>
            </p:cNvSpPr>
            <p:nvPr/>
          </p:nvSpPr>
          <p:spPr>
            <a:xfrm>
              <a:off x="467544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5" name="Group 71"/>
            <p:cNvGrpSpPr/>
            <p:nvPr/>
          </p:nvGrpSpPr>
          <p:grpSpPr>
            <a:xfrm>
              <a:off x="2843808" y="5283376"/>
              <a:ext cx="1570464" cy="634360"/>
              <a:chOff x="467544" y="1988840"/>
              <a:chExt cx="1570464" cy="634360"/>
            </a:xfrm>
          </p:grpSpPr>
          <p:sp>
            <p:nvSpPr>
              <p:cNvPr id="73" name="Rectangle 7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Reclamos y </a:t>
                </a:r>
                <a:r>
                  <a:rPr lang="es-CO" sz="600" b="1" dirty="0" err="1" smtClean="0"/>
                  <a:t>Calificacion</a:t>
                </a:r>
                <a:endParaRPr lang="es-CO" sz="600" b="1" dirty="0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74"/>
            <p:cNvGrpSpPr/>
            <p:nvPr/>
          </p:nvGrpSpPr>
          <p:grpSpPr>
            <a:xfrm>
              <a:off x="2843808" y="6179016"/>
              <a:ext cx="1570464" cy="634360"/>
              <a:chOff x="467544" y="1988840"/>
              <a:chExt cx="1570464" cy="634360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/>
                  <a:t>Log</a:t>
                </a:r>
                <a:endParaRPr lang="es-CO" sz="600" b="1" dirty="0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8" name="8 Título"/>
            <p:cNvSpPr txBox="1">
              <a:spLocks/>
            </p:cNvSpPr>
            <p:nvPr/>
          </p:nvSpPr>
          <p:spPr>
            <a:xfrm>
              <a:off x="2841848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9" name="Group 102"/>
            <p:cNvGrpSpPr/>
            <p:nvPr/>
          </p:nvGrpSpPr>
          <p:grpSpPr>
            <a:xfrm>
              <a:off x="5233784" y="6179016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daptacion</a:t>
                </a:r>
                <a:r>
                  <a:rPr lang="es-CO" sz="600" b="1" dirty="0" smtClean="0"/>
                  <a:t> Sistema Auditoria</a:t>
                </a:r>
                <a:endParaRPr lang="es-CO" sz="600" b="1" dirty="0"/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06" name="8 Título"/>
            <p:cNvSpPr txBox="1">
              <a:spLocks/>
            </p:cNvSpPr>
            <p:nvPr/>
          </p:nvSpPr>
          <p:spPr>
            <a:xfrm>
              <a:off x="529012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1" name="Group 106"/>
            <p:cNvGrpSpPr/>
            <p:nvPr/>
          </p:nvGrpSpPr>
          <p:grpSpPr>
            <a:xfrm>
              <a:off x="7178000" y="1971006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Atualizacion</a:t>
                </a:r>
                <a:r>
                  <a:rPr lang="es-CO" sz="600" b="1" dirty="0" smtClean="0"/>
                  <a:t> Plataformas</a:t>
                </a:r>
                <a:endParaRPr lang="es-CO" sz="600" b="1" dirty="0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" name="Group 109"/>
            <p:cNvGrpSpPr/>
            <p:nvPr/>
          </p:nvGrpSpPr>
          <p:grpSpPr>
            <a:xfrm>
              <a:off x="7178000" y="2866648"/>
              <a:ext cx="1570464" cy="634360"/>
              <a:chOff x="467544" y="1988840"/>
              <a:chExt cx="1570464" cy="634360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/>
                  <a:t>Optimizacion</a:t>
                </a:r>
                <a:r>
                  <a:rPr lang="es-CO" sz="600" b="1" dirty="0" smtClean="0"/>
                  <a:t> de Reportes</a:t>
                </a:r>
                <a:endParaRPr lang="es-CO" sz="600" b="1" dirty="0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5" name="8 Título"/>
            <p:cNvSpPr txBox="1">
              <a:spLocks/>
            </p:cNvSpPr>
            <p:nvPr/>
          </p:nvSpPr>
          <p:spPr>
            <a:xfrm>
              <a:off x="7178000" y="1412776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ia</a:t>
              </a: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34" name="Curved Connector 133"/>
            <p:cNvCxnSpPr>
              <a:stCxn id="36" idx="3"/>
              <a:endCxn id="73" idx="1"/>
            </p:cNvCxnSpPr>
            <p:nvPr/>
          </p:nvCxnSpPr>
          <p:spPr>
            <a:xfrm>
              <a:off x="1839144" y="4728288"/>
              <a:ext cx="1004664" cy="7836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6" name="Curved Connector 135"/>
            <p:cNvCxnSpPr>
              <a:stCxn id="73" idx="3"/>
              <a:endCxn id="104" idx="1"/>
            </p:cNvCxnSpPr>
            <p:nvPr/>
          </p:nvCxnSpPr>
          <p:spPr>
            <a:xfrm>
              <a:off x="4215408" y="5511976"/>
              <a:ext cx="1018376" cy="89564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2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identificad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4" name="43 Tabla"/>
          <p:cNvGraphicFramePr>
            <a:graphicFrameLocks noGrp="1"/>
          </p:cNvGraphicFramePr>
          <p:nvPr/>
        </p:nvGraphicFramePr>
        <p:xfrm>
          <a:off x="611560" y="1484784"/>
          <a:ext cx="7920880" cy="1512168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78042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6: Calif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7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7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7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5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5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37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Implementa el sistema de calificaciones.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48740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iorización de Proyect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9089" name="Picture 1" descr="C:\Users\Erik\Desktop\corporate-social-responsibility_multi-stakeholder-forum.jp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-19170" y="4437112"/>
            <a:ext cx="3655066" cy="2420888"/>
          </a:xfrm>
          <a:prstGeom prst="rect">
            <a:avLst/>
          </a:prstGeom>
          <a:noFill/>
        </p:spPr>
      </p:pic>
      <p:graphicFrame>
        <p:nvGraphicFramePr>
          <p:cNvPr id="13" name="12 Diagrama"/>
          <p:cNvGraphicFramePr/>
          <p:nvPr/>
        </p:nvGraphicFramePr>
        <p:xfrm>
          <a:off x="216024" y="1340768"/>
          <a:ext cx="8676456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="" xmlns:p14="http://schemas.microsoft.com/office/powerpoint/2010/main" val="407032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3" name="2 Diagrama"/>
          <p:cNvGraphicFramePr/>
          <p:nvPr>
            <p:extLst>
              <p:ext uri="{D42A27DB-BD31-4B8C-83A1-F6EECF244321}">
                <p14:modId xmlns="" xmlns:p14="http://schemas.microsoft.com/office/powerpoint/2010/main" val="4204456268"/>
              </p:ext>
            </p:extLst>
          </p:nvPr>
        </p:nvGraphicFramePr>
        <p:xfrm>
          <a:off x="4355976" y="1556792"/>
          <a:ext cx="4536504" cy="2248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13" name="12 Diagrama"/>
          <p:cNvGraphicFramePr/>
          <p:nvPr>
            <p:extLst>
              <p:ext uri="{D42A27DB-BD31-4B8C-83A1-F6EECF244321}">
                <p14:modId xmlns="" xmlns:p14="http://schemas.microsoft.com/office/powerpoint/2010/main" val="2484345710"/>
              </p:ext>
            </p:extLst>
          </p:nvPr>
        </p:nvGraphicFramePr>
        <p:xfrm>
          <a:off x="467544" y="4077072"/>
          <a:ext cx="6186772" cy="2520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sp>
        <p:nvSpPr>
          <p:cNvPr id="15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vs motivador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93185" name="Picture 1" descr="C:\Users\Erik\Desktop\trabajo%20en%20grupo.jpg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413967" y="1340768"/>
            <a:ext cx="2509961" cy="250996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407032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1" name="10 Imagen"/>
          <p:cNvPicPr/>
          <p:nvPr/>
        </p:nvPicPr>
        <p:blipFill>
          <a:blip r:embed="rId6" cstate="print"/>
          <a:srcRect t="9481"/>
          <a:stretch>
            <a:fillRect/>
          </a:stretch>
        </p:blipFill>
        <p:spPr bwMode="auto">
          <a:xfrm>
            <a:off x="287524" y="1556792"/>
            <a:ext cx="8568952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Solución –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royectos vs motivador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77021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3" descr="C:\Users\Erik\Desktop\mapa_colombi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6924" y="4221088"/>
            <a:ext cx="1702788" cy="2000264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lcance de la Solución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3" name="12 Imagen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7544" y="1556792"/>
            <a:ext cx="8136904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14 Elipse"/>
          <p:cNvSpPr/>
          <p:nvPr/>
        </p:nvSpPr>
        <p:spPr>
          <a:xfrm>
            <a:off x="1475656" y="5589240"/>
            <a:ext cx="1008000" cy="10080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2000" b="1" dirty="0" smtClean="0"/>
              <a:t>As </a:t>
            </a:r>
            <a:r>
              <a:rPr lang="es-CO" sz="2000" b="1" dirty="0" err="1" smtClean="0"/>
              <a:t>Is</a:t>
            </a:r>
            <a:endParaRPr lang="es-CO" sz="2000" b="1" dirty="0"/>
          </a:p>
        </p:txBody>
      </p:sp>
      <p:pic>
        <p:nvPicPr>
          <p:cNvPr id="19" name="Picture 2" descr="C:\Users\Erik\Desktop\mapamundi blank.png"/>
          <p:cNvPicPr>
            <a:picLocks noChangeAspect="1" noChangeArrowheads="1"/>
          </p:cNvPicPr>
          <p:nvPr/>
        </p:nvPicPr>
        <p:blipFill>
          <a:blip r:embed="rId8" cstate="print"/>
          <a:srcRect r="20343"/>
          <a:stretch>
            <a:fillRect/>
          </a:stretch>
        </p:blipFill>
        <p:spPr bwMode="auto">
          <a:xfrm>
            <a:off x="6588224" y="3552954"/>
            <a:ext cx="2555776" cy="1604238"/>
          </a:xfrm>
          <a:prstGeom prst="rect">
            <a:avLst/>
          </a:prstGeom>
          <a:noFill/>
        </p:spPr>
      </p:pic>
      <p:pic>
        <p:nvPicPr>
          <p:cNvPr id="20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6259388" y="4526396"/>
            <a:ext cx="2884612" cy="2331603"/>
          </a:xfrm>
          <a:prstGeom prst="rect">
            <a:avLst/>
          </a:prstGeom>
          <a:noFill/>
        </p:spPr>
      </p:pic>
      <p:sp>
        <p:nvSpPr>
          <p:cNvPr id="16" name="15 Elipse"/>
          <p:cNvSpPr/>
          <p:nvPr/>
        </p:nvSpPr>
        <p:spPr>
          <a:xfrm>
            <a:off x="6192320" y="3249120"/>
            <a:ext cx="1260000" cy="12600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CO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</a:t>
            </a:r>
            <a:r>
              <a:rPr lang="es-CO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e</a:t>
            </a:r>
            <a:endParaRPr lang="es-CO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21 Flecha derecha"/>
          <p:cNvSpPr/>
          <p:nvPr/>
        </p:nvSpPr>
        <p:spPr>
          <a:xfrm rot="20121274">
            <a:off x="2379995" y="4745322"/>
            <a:ext cx="4001510" cy="484143"/>
          </a:xfrm>
          <a:prstGeom prst="rightArrow">
            <a:avLst>
              <a:gd name="adj1" fmla="val 50000"/>
              <a:gd name="adj2" fmla="val 177228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="" xmlns:p14="http://schemas.microsoft.com/office/powerpoint/2010/main" val="3305133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imación y Cost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467544" y="1412776"/>
          <a:ext cx="6912768" cy="2592287"/>
        </p:xfrm>
        <a:graphic>
          <a:graphicData uri="http://schemas.openxmlformats.org/drawingml/2006/table">
            <a:tbl>
              <a:tblPr/>
              <a:tblGrid>
                <a:gridCol w="1508242"/>
                <a:gridCol w="2010987"/>
                <a:gridCol w="1696770"/>
                <a:gridCol w="1696769"/>
              </a:tblGrid>
              <a:tr h="6485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royecto Consolidado</a:t>
                      </a:r>
                      <a:endParaRPr lang="es-CO" sz="1400" b="1" i="0" dirty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Nombre del Proyecto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Esfuerzo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Horas/Ingeniero</a:t>
                      </a:r>
                      <a:endParaRPr lang="es-CO" sz="1400" b="1" i="0" dirty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Costo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1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Órdenes de Compra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1067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89.3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2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Subasta Inversa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200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24.0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3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Facturación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585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47.7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4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Registro de Entidades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270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32.4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5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QRS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1080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118.8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PC06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Calificaciones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210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  25.200.000,00 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67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 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400" b="1" i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 </a:t>
                      </a:r>
                      <a:endParaRPr lang="es-CO" sz="1400" b="1" i="0" dirty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3412</a:t>
                      </a:r>
                      <a:endParaRPr lang="es-CO" sz="1400" b="1" i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CO" sz="1400" b="1" i="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Arial"/>
                        </a:rPr>
                        <a:t> $  337.400.000,00 </a:t>
                      </a:r>
                      <a:endParaRPr lang="es-CO" sz="1400" b="1" i="0" dirty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</a:endParaRPr>
                    </a:p>
                  </a:txBody>
                  <a:tcPr marL="53712" marR="53712" marT="17693" marB="17693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  <p:pic>
        <p:nvPicPr>
          <p:cNvPr id="84993" name="Picture 1" descr="C:\Users\Erik\Desktop\Better expense tracking software.preview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4048" y="4149080"/>
            <a:ext cx="3923928" cy="252602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53388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2000" b="1" i="1" cap="smal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Gestión de Riesg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0897" name="Picture 1" descr="C:\Users\Erik\Desktop\ist2_5852288-business-man-balance-risk-tightrope-from-above.jpg"/>
          <p:cNvPicPr>
            <a:picLocks noChangeAspect="1" noChangeArrowheads="1"/>
          </p:cNvPicPr>
          <p:nvPr/>
        </p:nvPicPr>
        <p:blipFill>
          <a:blip r:embed="rId6" cstate="print"/>
          <a:srcRect b="8031"/>
          <a:stretch>
            <a:fillRect/>
          </a:stretch>
        </p:blipFill>
        <p:spPr bwMode="auto">
          <a:xfrm>
            <a:off x="0" y="4077072"/>
            <a:ext cx="3023769" cy="2780928"/>
          </a:xfrm>
          <a:prstGeom prst="rect">
            <a:avLst/>
          </a:prstGeom>
          <a:noFill/>
        </p:spPr>
      </p:pic>
      <p:sp>
        <p:nvSpPr>
          <p:cNvPr id="11" name="2 Marcador de contenido"/>
          <p:cNvSpPr>
            <a:spLocks noGrp="1"/>
          </p:cNvSpPr>
          <p:nvPr>
            <p:ph idx="1"/>
          </p:nvPr>
        </p:nvSpPr>
        <p:spPr>
          <a:xfrm>
            <a:off x="1907704" y="1844824"/>
            <a:ext cx="7128792" cy="2232248"/>
          </a:xfrm>
        </p:spPr>
        <p:txBody>
          <a:bodyPr>
            <a:normAutofit/>
          </a:bodyPr>
          <a:lstStyle/>
          <a:p>
            <a:r>
              <a:rPr lang="es-CO" sz="2000" b="1" i="1" dirty="0" smtClean="0"/>
              <a:t>PERIL  - Project </a:t>
            </a:r>
            <a:r>
              <a:rPr lang="es-CO" sz="2000" b="1" i="1" dirty="0" err="1" smtClean="0"/>
              <a:t>Experience</a:t>
            </a:r>
            <a:r>
              <a:rPr lang="es-CO" sz="2000" b="1" i="1" dirty="0" smtClean="0"/>
              <a:t> </a:t>
            </a:r>
            <a:r>
              <a:rPr lang="es-CO" sz="2000" b="1" i="1" dirty="0" err="1" smtClean="0"/>
              <a:t>Risk</a:t>
            </a:r>
            <a:r>
              <a:rPr lang="es-CO" sz="2000" b="1" i="1" dirty="0" smtClean="0"/>
              <a:t> </a:t>
            </a:r>
            <a:r>
              <a:rPr lang="es-CO" sz="2000" b="1" i="1" dirty="0" err="1" smtClean="0"/>
              <a:t>Information</a:t>
            </a:r>
            <a:r>
              <a:rPr lang="es-CO" sz="2000" b="1" i="1" dirty="0" smtClean="0"/>
              <a:t> Library.</a:t>
            </a:r>
          </a:p>
          <a:p>
            <a:r>
              <a:rPr lang="es-CO" sz="2000" b="1" i="1" dirty="0" smtClean="0"/>
              <a:t>Alcance – Tiempo – Recursos</a:t>
            </a:r>
          </a:p>
          <a:p>
            <a:r>
              <a:rPr lang="es-CO" sz="2000" b="1" i="1" dirty="0" smtClean="0"/>
              <a:t>Riesgos Black </a:t>
            </a:r>
            <a:r>
              <a:rPr lang="es-CO" sz="2000" b="1" i="1" dirty="0" err="1" smtClean="0"/>
              <a:t>Swans</a:t>
            </a:r>
            <a:endParaRPr lang="es-CO" sz="2000" b="1" i="1" dirty="0" smtClean="0"/>
          </a:p>
          <a:p>
            <a:r>
              <a:rPr lang="es-CO" sz="2000" b="1" i="1" dirty="0" smtClean="0"/>
              <a:t>Riesgos Adicionales.</a:t>
            </a:r>
          </a:p>
          <a:p>
            <a:r>
              <a:rPr lang="es-CO" sz="2000" b="1" i="1" dirty="0" smtClean="0"/>
              <a:t>Siguiente Fase: Plan de respuesta a los riesgos identificados.</a:t>
            </a:r>
          </a:p>
        </p:txBody>
      </p:sp>
    </p:spTree>
    <p:extLst>
      <p:ext uri="{BB962C8B-B14F-4D97-AF65-F5344CB8AC3E}">
        <p14:creationId xmlns="" xmlns:p14="http://schemas.microsoft.com/office/powerpoint/2010/main" val="1321765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C:\Users\Erik\Desktop\kpi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9608" y="4149080"/>
            <a:ext cx="2150864" cy="2150867"/>
          </a:xfrm>
          <a:prstGeom prst="rect">
            <a:avLst/>
          </a:prstGeom>
          <a:noFill/>
        </p:spPr>
      </p:pic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611561" y="1628800"/>
          <a:ext cx="7776863" cy="24129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979"/>
                <a:gridCol w="3596070"/>
                <a:gridCol w="1023271"/>
                <a:gridCol w="1023271"/>
                <a:gridCol w="1023272"/>
              </a:tblGrid>
              <a:tr h="323717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Nombre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Bajo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Medio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Alto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8478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1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ulaciones de órdenes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3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3717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2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gos en línea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3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66784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3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allos en el proceso de pago en línea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2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605091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4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Órdenes de compra a fabricantes de preferencia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2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6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8478"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KPI5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Reclamos</a:t>
                      </a:r>
                      <a:r>
                        <a:rPr lang="es-CO" sz="1600" b="1" baseline="0" dirty="0" smtClean="0">
                          <a:solidFill>
                            <a:schemeClr val="tx1"/>
                          </a:solidFill>
                        </a:rPr>
                        <a:t> de Facturación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2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1600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s-CO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dicadores de Negocio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21765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clusion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</p:spPr>
        <p:txBody>
          <a:bodyPr>
            <a:normAutofit fontScale="92500" lnSpcReduction="10000"/>
          </a:bodyPr>
          <a:lstStyle/>
          <a:p>
            <a:r>
              <a:rPr lang="es-CO" sz="2000" b="1" i="1" dirty="0" smtClean="0"/>
              <a:t>Arquitectura objetivo</a:t>
            </a:r>
          </a:p>
          <a:p>
            <a:pPr lvl="1"/>
            <a:r>
              <a:rPr lang="es-CO" sz="1600" b="1" i="1" dirty="0" smtClean="0"/>
              <a:t>Motivadores y </a:t>
            </a:r>
            <a:r>
              <a:rPr lang="es-CO" sz="1600" b="1" i="1" dirty="0" err="1" smtClean="0"/>
              <a:t>Stakeholders</a:t>
            </a:r>
            <a:endParaRPr lang="es-CO" sz="1600" b="1" i="1" dirty="0" smtClean="0"/>
          </a:p>
          <a:p>
            <a:pPr lvl="1"/>
            <a:r>
              <a:rPr lang="es-CO" sz="1600" b="1" i="1" dirty="0" smtClean="0"/>
              <a:t>Arquitectura de negocio</a:t>
            </a:r>
          </a:p>
          <a:p>
            <a:pPr lvl="1"/>
            <a:r>
              <a:rPr lang="es-CO" sz="1600" b="1" i="1" dirty="0" smtClean="0"/>
              <a:t>Arquitectura de datos</a:t>
            </a:r>
          </a:p>
          <a:p>
            <a:pPr lvl="1"/>
            <a:r>
              <a:rPr lang="es-CO" sz="1600" b="1" i="1" dirty="0" smtClean="0"/>
              <a:t>Arquitectura de aplicaciones</a:t>
            </a:r>
          </a:p>
          <a:p>
            <a:pPr lvl="1"/>
            <a:r>
              <a:rPr lang="es-CO" sz="1600" b="1" i="1" dirty="0" smtClean="0"/>
              <a:t>Arquitectura tecnológica</a:t>
            </a:r>
          </a:p>
          <a:p>
            <a:r>
              <a:rPr lang="es-CO" sz="2000" b="1" i="1" dirty="0" smtClean="0"/>
              <a:t>Arquitectura de solución</a:t>
            </a:r>
          </a:p>
          <a:p>
            <a:pPr lvl="1"/>
            <a:r>
              <a:rPr lang="es-CO" sz="1600" b="1" i="1" dirty="0" err="1"/>
              <a:t>BluePrint</a:t>
            </a:r>
            <a:r>
              <a:rPr lang="es-CO" sz="1600" b="1" i="1" dirty="0"/>
              <a:t> de </a:t>
            </a:r>
            <a:r>
              <a:rPr lang="es-CO" sz="1600" b="1" i="1" dirty="0" smtClean="0"/>
              <a:t>Arquitectura</a:t>
            </a:r>
          </a:p>
          <a:p>
            <a:pPr lvl="1"/>
            <a:r>
              <a:rPr lang="es-CO" sz="1600" b="1" i="1" dirty="0" smtClean="0"/>
              <a:t>Requerimientos no funcionales</a:t>
            </a:r>
          </a:p>
          <a:p>
            <a:pPr lvl="1"/>
            <a:r>
              <a:rPr lang="es-CO" sz="1600" b="1" i="1" dirty="0" smtClean="0"/>
              <a:t>Proyectos identificados</a:t>
            </a:r>
          </a:p>
          <a:p>
            <a:pPr lvl="1"/>
            <a:r>
              <a:rPr lang="es-CO" sz="1600" b="1" i="1" dirty="0" smtClean="0"/>
              <a:t>Priorización de proyectos</a:t>
            </a:r>
            <a:endParaRPr lang="es-CO" sz="2000" b="1" i="1" dirty="0" smtClean="0"/>
          </a:p>
          <a:p>
            <a:pPr lvl="1"/>
            <a:r>
              <a:rPr lang="es-CO" sz="1600" b="1" i="1" dirty="0" smtClean="0"/>
              <a:t>Proyectos vs Motivadores</a:t>
            </a:r>
          </a:p>
          <a:p>
            <a:r>
              <a:rPr lang="es-CO" sz="2000" b="1" i="1" dirty="0" smtClean="0"/>
              <a:t>Alcance de la solución</a:t>
            </a:r>
          </a:p>
          <a:p>
            <a:r>
              <a:rPr lang="es-CO" sz="2000" b="1" i="1" dirty="0" smtClean="0"/>
              <a:t>Estimación y costos</a:t>
            </a:r>
          </a:p>
          <a:p>
            <a:r>
              <a:rPr lang="es-CO" sz="2000" b="1" i="1" dirty="0" smtClean="0"/>
              <a:t>Gestión de riesgos</a:t>
            </a:r>
          </a:p>
          <a:p>
            <a:r>
              <a:rPr lang="es-CO" sz="2000" b="1" i="1" dirty="0" smtClean="0"/>
              <a:t>Indicadores de negocio</a:t>
            </a:r>
          </a:p>
          <a:p>
            <a:r>
              <a:rPr lang="es-CO" sz="2000" b="1" i="1" dirty="0" smtClean="0"/>
              <a:t>Conclusiones</a:t>
            </a:r>
          </a:p>
          <a:p>
            <a:r>
              <a:rPr lang="es-CO" sz="2000" b="1" i="1" dirty="0" smtClean="0"/>
              <a:t>Preguntas?</a:t>
            </a:r>
            <a:endParaRPr lang="es-CO" sz="2000" b="1" i="1" dirty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 r="20343"/>
          <a:stretch>
            <a:fillRect/>
          </a:stretch>
        </p:blipFill>
        <p:spPr bwMode="auto">
          <a:xfrm>
            <a:off x="5072066" y="1857364"/>
            <a:ext cx="4071934" cy="2555917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7" name="Picture 3" descr="C:\Users\Erik\Desktop\mapa_colombia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1028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  <p:pic>
        <p:nvPicPr>
          <p:cNvPr id="1029" name="Picture 5" descr="C:\Users\Erik\Desktop\firststepsforex-200x200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60" y="1857364"/>
            <a:ext cx="1928826" cy="1928826"/>
          </a:xfrm>
          <a:prstGeom prst="rect">
            <a:avLst/>
          </a:prstGeom>
          <a:noFill/>
        </p:spPr>
      </p:pic>
      <p:sp>
        <p:nvSpPr>
          <p:cNvPr id="22" name="21 Flecha a la derecha con muesca"/>
          <p:cNvSpPr/>
          <p:nvPr/>
        </p:nvSpPr>
        <p:spPr>
          <a:xfrm>
            <a:off x="285720" y="3643314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stión Postven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Flecha a la derecha con muesca"/>
          <p:cNvSpPr/>
          <p:nvPr/>
        </p:nvSpPr>
        <p:spPr>
          <a:xfrm>
            <a:off x="552014" y="4135393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23 Flecha a la derecha con muesca"/>
          <p:cNvSpPr/>
          <p:nvPr/>
        </p:nvSpPr>
        <p:spPr>
          <a:xfrm>
            <a:off x="818308" y="4627472"/>
            <a:ext cx="3312000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Flecha a la derecha con muesca"/>
          <p:cNvSpPr/>
          <p:nvPr/>
        </p:nvSpPr>
        <p:spPr>
          <a:xfrm>
            <a:off x="1084602" y="5119551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ra Direc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Flecha a la derecha con muesca"/>
          <p:cNvSpPr/>
          <p:nvPr/>
        </p:nvSpPr>
        <p:spPr>
          <a:xfrm>
            <a:off x="1350896" y="561163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26 Flecha a la derecha con muesca"/>
          <p:cNvSpPr/>
          <p:nvPr/>
        </p:nvSpPr>
        <p:spPr>
          <a:xfrm>
            <a:off x="1617190" y="610371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tivador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4 Diagrama"/>
          <p:cNvGraphicFramePr/>
          <p:nvPr>
            <p:extLst>
              <p:ext uri="{D42A27DB-BD31-4B8C-83A1-F6EECF244321}">
                <p14:modId xmlns="" xmlns:p14="http://schemas.microsoft.com/office/powerpoint/2010/main" val="1419867600"/>
              </p:ext>
            </p:extLst>
          </p:nvPr>
        </p:nvGraphicFramePr>
        <p:xfrm>
          <a:off x="323528" y="1340768"/>
          <a:ext cx="8568952" cy="53285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1" name="8 Título"/>
          <p:cNvSpPr txBox="1">
            <a:spLocks/>
          </p:cNvSpPr>
          <p:nvPr/>
        </p:nvSpPr>
        <p:spPr>
          <a:xfrm>
            <a:off x="251520" y="90105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CO" sz="16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takeholder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7901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/>
        </p:nvGraphicFramePr>
        <p:xfrm>
          <a:off x="1857356" y="2199348"/>
          <a:ext cx="5691206" cy="33178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" name="Picture 2" descr="C:\Users\Erik\Desktop\mapamundi blan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5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6" name="5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7" name="6 Imagen"/>
          <p:cNvPicPr>
            <a:picLocks noChangeAspect="1"/>
          </p:cNvPicPr>
          <p:nvPr/>
        </p:nvPicPr>
        <p:blipFill>
          <a:blip r:embed="rId9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" name="8 Título"/>
          <p:cNvSpPr txBox="1">
            <a:spLocks/>
          </p:cNvSpPr>
          <p:nvPr/>
        </p:nvSpPr>
        <p:spPr>
          <a:xfrm>
            <a:off x="251520" y="90105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11" name="10 Diagrama"/>
          <p:cNvGraphicFramePr/>
          <p:nvPr>
            <p:extLst>
              <p:ext uri="{D42A27DB-BD31-4B8C-83A1-F6EECF244321}">
                <p14:modId xmlns="" xmlns:p14="http://schemas.microsoft.com/office/powerpoint/2010/main" val="1870749651"/>
              </p:ext>
            </p:extLst>
          </p:nvPr>
        </p:nvGraphicFramePr>
        <p:xfrm>
          <a:off x="408000" y="1412776"/>
          <a:ext cx="3960000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13" name="12 Diagrama"/>
          <p:cNvGraphicFramePr/>
          <p:nvPr>
            <p:extLst>
              <p:ext uri="{D42A27DB-BD31-4B8C-83A1-F6EECF244321}">
                <p14:modId xmlns="" xmlns:p14="http://schemas.microsoft.com/office/powerpoint/2010/main" val="1679822045"/>
              </p:ext>
            </p:extLst>
          </p:nvPr>
        </p:nvGraphicFramePr>
        <p:xfrm>
          <a:off x="4776000" y="1556792"/>
          <a:ext cx="3960000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sp>
        <p:nvSpPr>
          <p:cNvPr id="15" name="8 Título"/>
          <p:cNvSpPr txBox="1">
            <a:spLocks/>
          </p:cNvSpPr>
          <p:nvPr/>
        </p:nvSpPr>
        <p:spPr>
          <a:xfrm>
            <a:off x="251520" y="90105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CO" sz="1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de Negocio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441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Picture 1" descr="C:\Users\Erik\Desktop\banco-de-dato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3212976"/>
            <a:ext cx="4764024" cy="3573016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59832" y="939753"/>
            <a:ext cx="5974534" cy="5873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8 Título"/>
          <p:cNvSpPr txBox="1">
            <a:spLocks/>
          </p:cNvSpPr>
          <p:nvPr/>
        </p:nvSpPr>
        <p:spPr>
          <a:xfrm>
            <a:off x="251520" y="901050"/>
            <a:ext cx="4829180" cy="72775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</a:t>
            </a:r>
            <a:r>
              <a:rPr kumimoji="0" lang="es-CO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A</a:t>
            </a:r>
            <a:r>
              <a:rPr kumimoji="0" lang="es-CO" sz="16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quitectura</a:t>
            </a:r>
            <a:r>
              <a:rPr kumimoji="0" lang="es-CO" sz="1600" b="1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Dato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441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Picture 1" descr="C:\Users\Erik\Desktop\13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2294874"/>
            <a:ext cx="6084168" cy="4563126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8" name="8 Título"/>
          <p:cNvSpPr txBox="1">
            <a:spLocks/>
          </p:cNvSpPr>
          <p:nvPr/>
        </p:nvSpPr>
        <p:spPr>
          <a:xfrm>
            <a:off x="251520" y="901050"/>
            <a:ext cx="5328592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quitectura Objetivo  </a:t>
            </a:r>
            <a:r>
              <a:rPr lang="es-CO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Arquitectura d</a:t>
            </a:r>
            <a:r>
              <a:rPr kumimoji="0" lang="es-CO" sz="1600" b="1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 Aplicacion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1" name="20 Diagrama"/>
          <p:cNvGraphicFramePr/>
          <p:nvPr/>
        </p:nvGraphicFramePr>
        <p:xfrm>
          <a:off x="443880" y="1397000"/>
          <a:ext cx="6648400" cy="3040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="" xmlns:p14="http://schemas.microsoft.com/office/powerpoint/2010/main" val="27441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3</TotalTime>
  <Words>1699</Words>
  <Application>Microsoft Office PowerPoint</Application>
  <PresentationFormat>Presentación en pantalla (4:3)</PresentationFormat>
  <Paragraphs>592</Paragraphs>
  <Slides>30</Slides>
  <Notes>26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0</vt:i4>
      </vt:variant>
    </vt:vector>
  </HeadingPairs>
  <TitlesOfParts>
    <vt:vector size="32" baseType="lpstr">
      <vt:lpstr>Tema de Office</vt:lpstr>
      <vt:lpstr>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Erik</cp:lastModifiedBy>
  <cp:revision>108</cp:revision>
  <dcterms:created xsi:type="dcterms:W3CDTF">2011-05-09T02:38:24Z</dcterms:created>
  <dcterms:modified xsi:type="dcterms:W3CDTF">2011-06-22T04:05:17Z</dcterms:modified>
</cp:coreProperties>
</file>